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565D" w:rsidRDefault="003C195D" w:rsidP="003C195D">
      <w:pPr>
        <w:pStyle w:val="1"/>
      </w:pPr>
      <w:r>
        <w:rPr>
          <w:rFonts w:hint="eastAsia"/>
        </w:rPr>
        <w:t>案例</w:t>
      </w:r>
      <w:r>
        <w:t>（项目）流程</w:t>
      </w:r>
    </w:p>
    <w:p w:rsidR="003C195D" w:rsidRDefault="003C195D" w:rsidP="003C195D">
      <w:pPr>
        <w:pStyle w:val="2"/>
      </w:pPr>
      <w:r>
        <w:rPr>
          <w:rFonts w:hint="eastAsia"/>
        </w:rPr>
        <w:t>需求</w:t>
      </w:r>
    </w:p>
    <w:p w:rsidR="003C195D" w:rsidRDefault="003C195D" w:rsidP="003C195D">
      <w:r>
        <w:rPr>
          <w:rFonts w:hint="eastAsia"/>
        </w:rPr>
        <w:t>要</w:t>
      </w:r>
      <w:r>
        <w:t>做什么</w:t>
      </w:r>
    </w:p>
    <w:p w:rsidR="003C195D" w:rsidRDefault="003C195D" w:rsidP="003C195D"/>
    <w:p w:rsidR="003C195D" w:rsidRDefault="003C195D" w:rsidP="003C195D">
      <w:r>
        <w:rPr>
          <w:rFonts w:hint="eastAsia"/>
        </w:rPr>
        <w:t>我们</w:t>
      </w:r>
      <w:r>
        <w:t>：</w:t>
      </w:r>
    </w:p>
    <w:p w:rsidR="003C195D" w:rsidRDefault="003C195D" w:rsidP="003C195D">
      <w:r>
        <w:rPr>
          <w:rFonts w:hint="eastAsia"/>
        </w:rPr>
        <w:t>带有</w:t>
      </w:r>
      <w:r>
        <w:t>登录功能的商品管理模块。</w:t>
      </w:r>
    </w:p>
    <w:p w:rsidR="003C195D" w:rsidRPr="003C195D" w:rsidRDefault="003C195D" w:rsidP="003C195D">
      <w:r>
        <w:rPr>
          <w:rFonts w:hint="eastAsia"/>
        </w:rPr>
        <w:t>（</w:t>
      </w:r>
      <w:r>
        <w:t>参考成型的</w:t>
      </w:r>
      <w:proofErr w:type="spellStart"/>
      <w:r>
        <w:t>ecshop</w:t>
      </w:r>
      <w:proofErr w:type="spellEnd"/>
      <w:r>
        <w:t>产品）</w:t>
      </w:r>
    </w:p>
    <w:p w:rsidR="003C195D" w:rsidRDefault="003C195D" w:rsidP="003C195D">
      <w:pPr>
        <w:pStyle w:val="2"/>
      </w:pPr>
      <w:r>
        <w:rPr>
          <w:rFonts w:hint="eastAsia"/>
        </w:rPr>
        <w:t>设计</w:t>
      </w:r>
    </w:p>
    <w:p w:rsidR="003C195D" w:rsidRDefault="003C195D" w:rsidP="003C195D">
      <w:r>
        <w:rPr>
          <w:rFonts w:hint="eastAsia"/>
        </w:rPr>
        <w:t>怎么</w:t>
      </w:r>
      <w:r>
        <w:t>去做</w:t>
      </w:r>
    </w:p>
    <w:p w:rsidR="003C195D" w:rsidRDefault="003C195D" w:rsidP="003C195D">
      <w:r>
        <w:rPr>
          <w:rFonts w:hint="eastAsia"/>
        </w:rPr>
        <w:t>架构</w:t>
      </w:r>
    </w:p>
    <w:p w:rsidR="003C195D" w:rsidRDefault="003C195D" w:rsidP="003C195D"/>
    <w:p w:rsidR="003C195D" w:rsidRDefault="003C195D" w:rsidP="003C195D">
      <w:r>
        <w:rPr>
          <w:rFonts w:hint="eastAsia"/>
        </w:rPr>
        <w:t>我们：</w:t>
      </w:r>
    </w:p>
    <w:p w:rsidR="003C195D" w:rsidRDefault="003C195D" w:rsidP="003C195D">
      <w:r>
        <w:t>Lamp</w:t>
      </w:r>
    </w:p>
    <w:p w:rsidR="003C195D" w:rsidRDefault="003C195D" w:rsidP="003C195D"/>
    <w:p w:rsidR="003C195D" w:rsidRDefault="003C195D" w:rsidP="003C195D">
      <w:pPr>
        <w:pStyle w:val="2"/>
      </w:pPr>
      <w:r>
        <w:rPr>
          <w:rFonts w:hint="eastAsia"/>
        </w:rPr>
        <w:t>编码</w:t>
      </w:r>
      <w:r>
        <w:t>实现</w:t>
      </w:r>
    </w:p>
    <w:p w:rsidR="003C195D" w:rsidRDefault="003C195D" w:rsidP="003C195D">
      <w:r>
        <w:rPr>
          <w:rFonts w:hint="eastAsia"/>
        </w:rPr>
        <w:t>做</w:t>
      </w:r>
    </w:p>
    <w:p w:rsidR="003C195D" w:rsidRDefault="003C195D" w:rsidP="003C195D">
      <w:r w:rsidRPr="00D1221A">
        <w:rPr>
          <w:rFonts w:hint="eastAsia"/>
          <w:highlight w:val="yellow"/>
        </w:rPr>
        <w:t>二次</w:t>
      </w:r>
      <w:r w:rsidRPr="00D1221A">
        <w:rPr>
          <w:highlight w:val="yellow"/>
        </w:rPr>
        <w:t>开发</w:t>
      </w:r>
      <w:r>
        <w:rPr>
          <w:rFonts w:hint="eastAsia"/>
        </w:rPr>
        <w:t>：</w:t>
      </w:r>
    </w:p>
    <w:p w:rsidR="003C195D" w:rsidRDefault="003C195D" w:rsidP="003C195D">
      <w:r>
        <w:tab/>
      </w:r>
      <w:r>
        <w:rPr>
          <w:rFonts w:hint="eastAsia"/>
        </w:rPr>
        <w:t>在一个</w:t>
      </w:r>
      <w:r>
        <w:t>成熟</w:t>
      </w:r>
      <w:r>
        <w:rPr>
          <w:rFonts w:hint="eastAsia"/>
        </w:rPr>
        <w:t>（</w:t>
      </w:r>
      <w:r>
        <w:t>常规业务逻辑实现）的产品上，完成自己项目的特定业务逻辑。</w:t>
      </w:r>
    </w:p>
    <w:p w:rsidR="003C195D" w:rsidRDefault="003C195D" w:rsidP="003C195D">
      <w:r>
        <w:tab/>
      </w:r>
      <w:r>
        <w:rPr>
          <w:rFonts w:hint="eastAsia"/>
        </w:rPr>
        <w:t>论坛</w:t>
      </w:r>
      <w:r>
        <w:t>（</w:t>
      </w:r>
      <w:proofErr w:type="spellStart"/>
      <w:r>
        <w:t>discuz</w:t>
      </w:r>
      <w:proofErr w:type="spellEnd"/>
      <w:r>
        <w:t>，</w:t>
      </w:r>
      <w:proofErr w:type="spellStart"/>
      <w:r>
        <w:t>phpwind</w:t>
      </w:r>
      <w:proofErr w:type="spellEnd"/>
      <w:r>
        <w:t>）</w:t>
      </w:r>
    </w:p>
    <w:p w:rsidR="003C195D" w:rsidRDefault="003C195D" w:rsidP="003C195D">
      <w:r>
        <w:tab/>
      </w:r>
      <w:r>
        <w:rPr>
          <w:rFonts w:hint="eastAsia"/>
        </w:rPr>
        <w:t>电商</w:t>
      </w:r>
      <w:r>
        <w:t>（</w:t>
      </w:r>
      <w:proofErr w:type="spellStart"/>
      <w:r>
        <w:t>ecshop</w:t>
      </w:r>
      <w:proofErr w:type="spellEnd"/>
      <w:r>
        <w:t>，</w:t>
      </w:r>
      <w:proofErr w:type="spellStart"/>
      <w:r>
        <w:t>ecmall</w:t>
      </w:r>
      <w:proofErr w:type="spellEnd"/>
      <w:r>
        <w:t>，</w:t>
      </w:r>
      <w:proofErr w:type="spellStart"/>
      <w:r>
        <w:t>shopex</w:t>
      </w:r>
      <w:proofErr w:type="spellEnd"/>
      <w:r>
        <w:t>）</w:t>
      </w:r>
    </w:p>
    <w:p w:rsidR="00D1221A" w:rsidRDefault="00D1221A" w:rsidP="003C195D">
      <w:r>
        <w:tab/>
      </w:r>
      <w:r>
        <w:rPr>
          <w:rFonts w:hint="eastAsia"/>
        </w:rPr>
        <w:t>内容</w:t>
      </w:r>
      <w:r>
        <w:t>管理</w:t>
      </w:r>
      <w:r>
        <w:t>CMS</w:t>
      </w:r>
      <w:r>
        <w:t>（</w:t>
      </w:r>
      <w:proofErr w:type="spellStart"/>
      <w:r>
        <w:t>dede</w:t>
      </w:r>
      <w:proofErr w:type="spellEnd"/>
      <w:r>
        <w:t>，</w:t>
      </w:r>
      <w:proofErr w:type="spellStart"/>
      <w:r>
        <w:t>wordpress</w:t>
      </w:r>
      <w:proofErr w:type="spellEnd"/>
      <w:r>
        <w:rPr>
          <w:rFonts w:hint="eastAsia"/>
        </w:rPr>
        <w:t>）</w:t>
      </w:r>
    </w:p>
    <w:p w:rsidR="00D1221A" w:rsidRPr="003C195D" w:rsidRDefault="00D1221A" w:rsidP="003C195D">
      <w:r>
        <w:tab/>
      </w:r>
      <w:r>
        <w:rPr>
          <w:rFonts w:hint="eastAsia"/>
        </w:rPr>
        <w:t>社交</w:t>
      </w:r>
      <w:r>
        <w:t>（</w:t>
      </w:r>
      <w:proofErr w:type="spellStart"/>
      <w:r>
        <w:t>ThinkSNS</w:t>
      </w:r>
      <w:proofErr w:type="spellEnd"/>
      <w:r>
        <w:t>，</w:t>
      </w:r>
      <w:proofErr w:type="spellStart"/>
      <w:r>
        <w:t>UCenter</w:t>
      </w:r>
      <w:proofErr w:type="spellEnd"/>
      <w:r>
        <w:t xml:space="preserve"> Home</w:t>
      </w:r>
      <w:r>
        <w:t>）</w:t>
      </w:r>
    </w:p>
    <w:p w:rsidR="003C195D" w:rsidRDefault="003C195D" w:rsidP="003C195D">
      <w:r w:rsidRPr="00D1221A">
        <w:rPr>
          <w:rFonts w:hint="eastAsia"/>
          <w:highlight w:val="yellow"/>
        </w:rPr>
        <w:t>基于</w:t>
      </w:r>
      <w:r w:rsidRPr="00D1221A">
        <w:rPr>
          <w:highlight w:val="yellow"/>
        </w:rPr>
        <w:t>框架开发</w:t>
      </w:r>
      <w:r>
        <w:rPr>
          <w:rFonts w:hint="eastAsia"/>
        </w:rPr>
        <w:t>：</w:t>
      </w:r>
    </w:p>
    <w:p w:rsidR="00D1221A" w:rsidRDefault="00D1221A" w:rsidP="003C195D">
      <w:r>
        <w:tab/>
      </w:r>
      <w:r>
        <w:rPr>
          <w:rFonts w:hint="eastAsia"/>
        </w:rPr>
        <w:t>框架</w:t>
      </w:r>
      <w:r>
        <w:t>：规范了</w:t>
      </w:r>
      <w:r>
        <w:rPr>
          <w:rFonts w:hint="eastAsia"/>
        </w:rPr>
        <w:t>结构</w:t>
      </w:r>
      <w:r>
        <w:t>，基础功能</w:t>
      </w:r>
      <w:r>
        <w:rPr>
          <w:rFonts w:hint="eastAsia"/>
        </w:rPr>
        <w:t xml:space="preserve"> </w:t>
      </w:r>
      <w:r>
        <w:rPr>
          <w:rFonts w:hint="eastAsia"/>
        </w:rPr>
        <w:t>但</w:t>
      </w:r>
      <w:r>
        <w:rPr>
          <w:rFonts w:hint="eastAsia"/>
        </w:rPr>
        <w:t xml:space="preserve"> </w:t>
      </w:r>
      <w:r>
        <w:t>没有</w:t>
      </w:r>
      <w:r>
        <w:rPr>
          <w:rFonts w:hint="eastAsia"/>
        </w:rPr>
        <w:t>常规</w:t>
      </w:r>
      <w:r>
        <w:t>业务逻辑实现一种产品。</w:t>
      </w:r>
    </w:p>
    <w:p w:rsidR="00D1221A" w:rsidRPr="00D1221A" w:rsidRDefault="00D1221A" w:rsidP="003C195D">
      <w:r>
        <w:rPr>
          <w:rFonts w:hint="eastAsia"/>
        </w:rPr>
        <w:t>（</w:t>
      </w:r>
      <w:proofErr w:type="spellStart"/>
      <w:r>
        <w:t>ZendFramework</w:t>
      </w:r>
      <w:proofErr w:type="spellEnd"/>
      <w:r>
        <w:t>，</w:t>
      </w:r>
      <w:proofErr w:type="spellStart"/>
      <w:r>
        <w:t>ThinkPHP</w:t>
      </w:r>
      <w:proofErr w:type="spellEnd"/>
      <w:r>
        <w:t>，</w:t>
      </w:r>
      <w:r>
        <w:t>YII</w:t>
      </w:r>
      <w:r>
        <w:t>，</w:t>
      </w:r>
      <w:proofErr w:type="spellStart"/>
      <w:r>
        <w:t>symfony</w:t>
      </w:r>
      <w:proofErr w:type="spellEnd"/>
      <w:r>
        <w:t>，</w:t>
      </w:r>
      <w:r>
        <w:t xml:space="preserve">CI </w:t>
      </w:r>
      <w:r>
        <w:rPr>
          <w:rFonts w:hint="eastAsia"/>
        </w:rPr>
        <w:t>等等</w:t>
      </w:r>
      <w:r>
        <w:t>）</w:t>
      </w:r>
    </w:p>
    <w:p w:rsidR="003C195D" w:rsidRDefault="003C195D" w:rsidP="003C195D"/>
    <w:p w:rsidR="003C195D" w:rsidRDefault="003C195D" w:rsidP="003C195D">
      <w:r>
        <w:rPr>
          <w:rFonts w:hint="eastAsia"/>
        </w:rPr>
        <w:t>我们</w:t>
      </w:r>
      <w:r>
        <w:t>：</w:t>
      </w:r>
    </w:p>
    <w:p w:rsidR="000A53CE" w:rsidRDefault="000A53CE" w:rsidP="003C195D">
      <w:r>
        <w:tab/>
      </w:r>
      <w:r>
        <w:rPr>
          <w:rFonts w:hint="eastAsia"/>
        </w:rPr>
        <w:t>选择</w:t>
      </w:r>
      <w:r>
        <w:t>，基于框架开发。</w:t>
      </w:r>
    </w:p>
    <w:p w:rsidR="000A53CE" w:rsidRDefault="000A53CE" w:rsidP="003C195D">
      <w:r>
        <w:tab/>
      </w:r>
      <w:r>
        <w:rPr>
          <w:rFonts w:hint="eastAsia"/>
        </w:rPr>
        <w:t>基于</w:t>
      </w:r>
      <w:r>
        <w:rPr>
          <w:rFonts w:hint="eastAsia"/>
        </w:rPr>
        <w:t xml:space="preserve"> </w:t>
      </w:r>
      <w:r>
        <w:rPr>
          <w:rFonts w:hint="eastAsia"/>
        </w:rPr>
        <w:t>自定义</w:t>
      </w:r>
      <w:r>
        <w:t>的</w:t>
      </w:r>
      <w:r>
        <w:rPr>
          <w:rFonts w:hint="eastAsia"/>
        </w:rPr>
        <w:t>框架完成</w:t>
      </w:r>
      <w:r>
        <w:rPr>
          <w:rFonts w:hint="eastAsia"/>
        </w:rPr>
        <w:t xml:space="preserve"> </w:t>
      </w:r>
      <w:r>
        <w:rPr>
          <w:rFonts w:hint="eastAsia"/>
        </w:rPr>
        <w:t>业务逻辑</w:t>
      </w:r>
      <w:r>
        <w:t>。</w:t>
      </w:r>
    </w:p>
    <w:p w:rsidR="003C195D" w:rsidRDefault="003C195D" w:rsidP="003C195D">
      <w:pPr>
        <w:pStyle w:val="2"/>
      </w:pPr>
      <w:r>
        <w:rPr>
          <w:rFonts w:hint="eastAsia"/>
        </w:rPr>
        <w:t>测试</w:t>
      </w:r>
    </w:p>
    <w:p w:rsidR="003C195D" w:rsidRDefault="003C195D" w:rsidP="003C195D">
      <w:r>
        <w:rPr>
          <w:rFonts w:hint="eastAsia"/>
        </w:rPr>
        <w:t>解决</w:t>
      </w:r>
      <w:r>
        <w:t>程序漏洞</w:t>
      </w:r>
    </w:p>
    <w:p w:rsidR="003C195D" w:rsidRDefault="003C195D" w:rsidP="003C195D">
      <w:pPr>
        <w:pStyle w:val="2"/>
      </w:pPr>
      <w:r>
        <w:rPr>
          <w:rFonts w:hint="eastAsia"/>
        </w:rPr>
        <w:lastRenderedPageBreak/>
        <w:t>发布</w:t>
      </w:r>
    </w:p>
    <w:p w:rsidR="003C195D" w:rsidRDefault="003C195D" w:rsidP="003C195D">
      <w:r>
        <w:rPr>
          <w:rFonts w:hint="eastAsia"/>
        </w:rPr>
        <w:t>运营</w:t>
      </w:r>
    </w:p>
    <w:p w:rsidR="003C195D" w:rsidRPr="003C195D" w:rsidRDefault="003C195D" w:rsidP="003C195D">
      <w:pPr>
        <w:pStyle w:val="2"/>
      </w:pPr>
      <w:r>
        <w:rPr>
          <w:rFonts w:hint="eastAsia"/>
        </w:rPr>
        <w:t>维护</w:t>
      </w:r>
      <w:r>
        <w:t>升级</w:t>
      </w:r>
    </w:p>
    <w:p w:rsidR="003C195D" w:rsidRPr="003C195D" w:rsidRDefault="003C195D" w:rsidP="003C195D"/>
    <w:p w:rsidR="003C195D" w:rsidRDefault="003C195D" w:rsidP="003C195D"/>
    <w:p w:rsidR="000A53CE" w:rsidRDefault="000A53CE" w:rsidP="003C195D"/>
    <w:p w:rsidR="000A53CE" w:rsidRDefault="000A53CE" w:rsidP="000A53CE">
      <w:pPr>
        <w:pStyle w:val="1"/>
      </w:pPr>
      <w:r>
        <w:rPr>
          <w:rFonts w:hint="eastAsia"/>
        </w:rPr>
        <w:t>安装</w:t>
      </w:r>
      <w:proofErr w:type="spellStart"/>
      <w:r>
        <w:rPr>
          <w:rFonts w:hint="eastAsia"/>
        </w:rPr>
        <w:t>ecshop</w:t>
      </w:r>
      <w:proofErr w:type="spellEnd"/>
      <w:r>
        <w:rPr>
          <w:rFonts w:hint="eastAsia"/>
        </w:rPr>
        <w:t>来</w:t>
      </w:r>
      <w:r>
        <w:t>参考</w:t>
      </w:r>
    </w:p>
    <w:p w:rsidR="00025FF4" w:rsidRDefault="00025FF4" w:rsidP="00025FF4">
      <w:pPr>
        <w:pStyle w:val="2"/>
      </w:pPr>
      <w:r>
        <w:rPr>
          <w:rFonts w:hint="eastAsia"/>
        </w:rPr>
        <w:t>下载解压</w:t>
      </w:r>
    </w:p>
    <w:p w:rsidR="00025FF4" w:rsidRDefault="00025FF4" w:rsidP="00025FF4">
      <w:r>
        <w:rPr>
          <w:noProof/>
        </w:rPr>
        <w:drawing>
          <wp:inline distT="0" distB="0" distL="0" distR="0" wp14:anchorId="040720D5" wp14:editId="371D7B01">
            <wp:extent cx="2819400" cy="3333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FF4" w:rsidRPr="00025FF4" w:rsidRDefault="00025FF4" w:rsidP="00025FF4">
      <w:r>
        <w:rPr>
          <w:noProof/>
        </w:rPr>
        <w:drawing>
          <wp:inline distT="0" distB="0" distL="0" distR="0" wp14:anchorId="4AE38A32" wp14:editId="207CDB19">
            <wp:extent cx="5274310" cy="88138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FF4" w:rsidRDefault="00025FF4" w:rsidP="00025FF4">
      <w:pPr>
        <w:pStyle w:val="2"/>
      </w:pPr>
      <w:r>
        <w:rPr>
          <w:rFonts w:hint="eastAsia"/>
        </w:rPr>
        <w:t>上传</w:t>
      </w:r>
      <w:r>
        <w:t>到</w:t>
      </w:r>
      <w:r>
        <w:t>web</w:t>
      </w:r>
      <w:r>
        <w:t>服务器</w:t>
      </w:r>
    </w:p>
    <w:p w:rsidR="00025FF4" w:rsidRDefault="00025FF4" w:rsidP="00025FF4">
      <w:r>
        <w:rPr>
          <w:noProof/>
        </w:rPr>
        <w:drawing>
          <wp:inline distT="0" distB="0" distL="0" distR="0" wp14:anchorId="7D779B5B" wp14:editId="3751C635">
            <wp:extent cx="5274310" cy="124841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5FF4" w:rsidRDefault="00025FF4" w:rsidP="00025FF4"/>
    <w:p w:rsidR="00025FF4" w:rsidRDefault="00025FF4" w:rsidP="00025FF4">
      <w:pPr>
        <w:pStyle w:val="2"/>
      </w:pPr>
      <w:r>
        <w:rPr>
          <w:rFonts w:hint="eastAsia"/>
        </w:rPr>
        <w:t>通过</w:t>
      </w:r>
      <w:r>
        <w:t>web</w:t>
      </w:r>
      <w:r>
        <w:t>浏览器请求该项目</w:t>
      </w:r>
    </w:p>
    <w:p w:rsidR="00025FF4" w:rsidRDefault="001318DA" w:rsidP="00025FF4">
      <w:r>
        <w:rPr>
          <w:rFonts w:hint="eastAsia"/>
        </w:rPr>
        <w:t>[</w:t>
      </w:r>
      <w:r>
        <w:t>可以设置虚拟主机</w:t>
      </w:r>
      <w:r>
        <w:t>]</w:t>
      </w:r>
    </w:p>
    <w:p w:rsidR="001318DA" w:rsidRDefault="001318DA" w:rsidP="00025FF4"/>
    <w:p w:rsidR="004A7A42" w:rsidRDefault="004A7A42" w:rsidP="00025FF4">
      <w:r>
        <w:rPr>
          <w:rFonts w:hint="eastAsia"/>
        </w:rPr>
        <w:t>请求</w:t>
      </w:r>
      <w:r>
        <w:t>后，就会自动进入安装页面，按照提示步骤安装即可</w:t>
      </w:r>
      <w:r>
        <w:t>!</w:t>
      </w:r>
    </w:p>
    <w:p w:rsidR="00A93CF4" w:rsidRDefault="00A93CF4" w:rsidP="00025FF4"/>
    <w:p w:rsidR="00A93CF4" w:rsidRDefault="00A93CF4" w:rsidP="00025FF4">
      <w:r>
        <w:rPr>
          <w:rFonts w:hint="eastAsia"/>
        </w:rPr>
        <w:lastRenderedPageBreak/>
        <w:t>必要环境</w:t>
      </w:r>
      <w:r>
        <w:t>：</w:t>
      </w:r>
    </w:p>
    <w:p w:rsidR="004A7A42" w:rsidRDefault="00A93CF4" w:rsidP="00025FF4">
      <w:r>
        <w:rPr>
          <w:noProof/>
        </w:rPr>
        <w:drawing>
          <wp:inline distT="0" distB="0" distL="0" distR="0" wp14:anchorId="1C9FF324" wp14:editId="3210340F">
            <wp:extent cx="5274310" cy="4025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23F" w:rsidRDefault="00B2123F" w:rsidP="00025FF4">
      <w:r>
        <w:rPr>
          <w:rFonts w:hint="eastAsia"/>
        </w:rPr>
        <w:t>如果</w:t>
      </w:r>
      <w:proofErr w:type="spellStart"/>
      <w:r>
        <w:rPr>
          <w:rFonts w:hint="eastAsia"/>
        </w:rPr>
        <w:t>mysql</w:t>
      </w:r>
      <w:proofErr w:type="spellEnd"/>
      <w:r>
        <w:t>不支持，开启</w:t>
      </w:r>
      <w:proofErr w:type="spellStart"/>
      <w:r>
        <w:t>mysql</w:t>
      </w:r>
      <w:proofErr w:type="spellEnd"/>
      <w:r>
        <w:t>扩展：</w:t>
      </w:r>
      <w:r w:rsidR="003A4ACE">
        <w:rPr>
          <w:rFonts w:hint="eastAsia"/>
        </w:rPr>
        <w:t>php.ini</w:t>
      </w:r>
    </w:p>
    <w:p w:rsidR="00B2123F" w:rsidRPr="00B2123F" w:rsidRDefault="00CF1B0E" w:rsidP="00025FF4">
      <w:r>
        <w:rPr>
          <w:noProof/>
        </w:rPr>
        <w:drawing>
          <wp:inline distT="0" distB="0" distL="0" distR="0" wp14:anchorId="20FB3263" wp14:editId="25373A9C">
            <wp:extent cx="3152775" cy="3333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397" w:rsidRDefault="00963397" w:rsidP="00025FF4">
      <w:r>
        <w:rPr>
          <w:rFonts w:hint="eastAsia"/>
        </w:rPr>
        <w:t>如果</w:t>
      </w:r>
      <w:r>
        <w:t>GD</w:t>
      </w:r>
      <w:r>
        <w:t>不支持，开启</w:t>
      </w:r>
      <w:r>
        <w:t>GD</w:t>
      </w:r>
      <w:r>
        <w:t>扩展：</w:t>
      </w:r>
      <w:r w:rsidR="003A4ACE">
        <w:rPr>
          <w:rFonts w:hint="eastAsia"/>
        </w:rPr>
        <w:t>php</w:t>
      </w:r>
      <w:r w:rsidR="003A4ACE">
        <w:t>.ini</w:t>
      </w:r>
    </w:p>
    <w:p w:rsidR="00963397" w:rsidRDefault="00B2123F" w:rsidP="00025FF4">
      <w:r>
        <w:rPr>
          <w:noProof/>
        </w:rPr>
        <w:drawing>
          <wp:inline distT="0" distB="0" distL="0" distR="0" wp14:anchorId="5677403C" wp14:editId="5EEAEDDC">
            <wp:extent cx="3676650" cy="4381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B0E" w:rsidRDefault="00CF1B0E" w:rsidP="00025FF4"/>
    <w:p w:rsidR="00CF1B0E" w:rsidRPr="00963397" w:rsidRDefault="00CF1B0E" w:rsidP="00025FF4">
      <w:r>
        <w:rPr>
          <w:rFonts w:hint="eastAsia"/>
        </w:rPr>
        <w:t>重启</w:t>
      </w:r>
      <w:r>
        <w:t>apache</w:t>
      </w:r>
      <w:r>
        <w:t>服务器！</w:t>
      </w:r>
    </w:p>
    <w:p w:rsidR="00963397" w:rsidRDefault="00963397" w:rsidP="00025FF4"/>
    <w:p w:rsidR="00A93CF4" w:rsidRDefault="00A93CF4" w:rsidP="00025FF4"/>
    <w:p w:rsidR="00A93CF4" w:rsidRDefault="00A93CF4" w:rsidP="00025FF4">
      <w:r>
        <w:rPr>
          <w:rFonts w:hint="eastAsia"/>
        </w:rPr>
        <w:t>配置</w:t>
      </w:r>
      <w:r>
        <w:t>数据</w:t>
      </w:r>
      <w:r>
        <w:rPr>
          <w:rFonts w:hint="eastAsia"/>
        </w:rPr>
        <w:t>库：</w:t>
      </w:r>
    </w:p>
    <w:p w:rsidR="00A93CF4" w:rsidRDefault="00A93CF4" w:rsidP="00025FF4">
      <w:r>
        <w:tab/>
      </w:r>
      <w:r>
        <w:rPr>
          <w:rFonts w:hint="eastAsia"/>
        </w:rPr>
        <w:t>指定</w:t>
      </w:r>
      <w:r>
        <w:t>数据库，并设置好相应的用户权限。</w:t>
      </w:r>
    </w:p>
    <w:p w:rsidR="00896CD7" w:rsidRDefault="00896CD7" w:rsidP="00025FF4">
      <w:r>
        <w:rPr>
          <w:noProof/>
        </w:rPr>
        <w:drawing>
          <wp:inline distT="0" distB="0" distL="0" distR="0" wp14:anchorId="59C1F69D" wp14:editId="64D37BDA">
            <wp:extent cx="5274310" cy="74104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13F" w:rsidRDefault="009F413F" w:rsidP="00025FF4"/>
    <w:p w:rsidR="009F413F" w:rsidRDefault="009F413F" w:rsidP="00025FF4">
      <w:r>
        <w:rPr>
          <w:noProof/>
        </w:rPr>
        <w:drawing>
          <wp:inline distT="0" distB="0" distL="0" distR="0" wp14:anchorId="4F084D9D" wp14:editId="7373B281">
            <wp:extent cx="5274310" cy="141922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6CD7" w:rsidRDefault="00896CD7" w:rsidP="00025FF4"/>
    <w:p w:rsidR="00A93CF4" w:rsidRDefault="009F413F" w:rsidP="00025FF4">
      <w:r>
        <w:rPr>
          <w:rFonts w:hint="eastAsia"/>
        </w:rPr>
        <w:t>后台</w:t>
      </w:r>
      <w:r>
        <w:t>超级管理员帐号：</w:t>
      </w:r>
    </w:p>
    <w:p w:rsidR="009F413F" w:rsidRDefault="00B25CD1" w:rsidP="00025FF4">
      <w:r>
        <w:rPr>
          <w:noProof/>
        </w:rPr>
        <w:drawing>
          <wp:inline distT="0" distB="0" distL="0" distR="0" wp14:anchorId="6FF46E7B" wp14:editId="09B1DE85">
            <wp:extent cx="5029200" cy="17049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59EF" w:rsidRDefault="003259EF" w:rsidP="00025FF4"/>
    <w:p w:rsidR="003259EF" w:rsidRDefault="003259EF" w:rsidP="00025FF4">
      <w:r>
        <w:rPr>
          <w:rFonts w:hint="eastAsia"/>
        </w:rPr>
        <w:t>杂项</w:t>
      </w:r>
      <w:r>
        <w:t>，选中测试数据</w:t>
      </w:r>
    </w:p>
    <w:p w:rsidR="003259EF" w:rsidRDefault="003259EF" w:rsidP="00025FF4">
      <w:r>
        <w:rPr>
          <w:noProof/>
        </w:rPr>
        <w:lastRenderedPageBreak/>
        <w:drawing>
          <wp:inline distT="0" distB="0" distL="0" distR="0" wp14:anchorId="4BFE56F7" wp14:editId="37BBEA94">
            <wp:extent cx="5274310" cy="1365885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189" w:rsidRDefault="002B2189" w:rsidP="00025FF4"/>
    <w:p w:rsidR="002B2189" w:rsidRDefault="002B2189" w:rsidP="00025FF4">
      <w:r>
        <w:rPr>
          <w:rFonts w:hint="eastAsia"/>
        </w:rPr>
        <w:t>测试</w:t>
      </w:r>
      <w:r>
        <w:t>访问：</w:t>
      </w:r>
    </w:p>
    <w:p w:rsidR="002B2189" w:rsidRDefault="002B2189" w:rsidP="00025FF4">
      <w:r>
        <w:rPr>
          <w:rFonts w:hint="eastAsia"/>
        </w:rPr>
        <w:t>前台</w:t>
      </w:r>
      <w:r>
        <w:t>：</w:t>
      </w:r>
      <w:proofErr w:type="spellStart"/>
      <w:r w:rsidR="005429FB">
        <w:rPr>
          <w:rFonts w:hint="eastAsia"/>
        </w:rPr>
        <w:t>e</w:t>
      </w:r>
      <w:r w:rsidR="005429FB">
        <w:t>c</w:t>
      </w:r>
      <w:r w:rsidR="005429FB">
        <w:rPr>
          <w:rFonts w:hint="eastAsia"/>
        </w:rPr>
        <w:t>sho</w:t>
      </w:r>
      <w:r w:rsidR="005429FB">
        <w:t>p</w:t>
      </w:r>
      <w:proofErr w:type="spellEnd"/>
      <w:r w:rsidR="005429FB">
        <w:t>/</w:t>
      </w:r>
      <w:proofErr w:type="spellStart"/>
      <w:r w:rsidR="005429FB">
        <w:t>index.php</w:t>
      </w:r>
      <w:proofErr w:type="spellEnd"/>
    </w:p>
    <w:p w:rsidR="002B2189" w:rsidRDefault="002B2189" w:rsidP="00025FF4">
      <w:r>
        <w:rPr>
          <w:rFonts w:hint="eastAsia"/>
        </w:rPr>
        <w:t>后台</w:t>
      </w:r>
      <w:r>
        <w:t>：</w:t>
      </w:r>
      <w:proofErr w:type="spellStart"/>
      <w:r w:rsidR="005429FB">
        <w:rPr>
          <w:rFonts w:hint="eastAsia"/>
        </w:rPr>
        <w:t>ecshop</w:t>
      </w:r>
      <w:proofErr w:type="spellEnd"/>
      <w:r w:rsidR="005429FB">
        <w:rPr>
          <w:rFonts w:hint="eastAsia"/>
        </w:rPr>
        <w:t>/admin/</w:t>
      </w:r>
      <w:proofErr w:type="spellStart"/>
      <w:r w:rsidR="005429FB">
        <w:rPr>
          <w:rFonts w:hint="eastAsia"/>
        </w:rPr>
        <w:t>index.php</w:t>
      </w:r>
      <w:proofErr w:type="spellEnd"/>
    </w:p>
    <w:p w:rsidR="007E511C" w:rsidRDefault="007E511C" w:rsidP="00025FF4"/>
    <w:p w:rsidR="007E511C" w:rsidRDefault="007E511C" w:rsidP="00025FF4">
      <w:r w:rsidRPr="007E511C">
        <w:rPr>
          <w:rFonts w:hint="eastAsia"/>
          <w:highlight w:val="yellow"/>
        </w:rPr>
        <w:t>如何管理</w:t>
      </w:r>
      <w:r w:rsidRPr="007E511C">
        <w:rPr>
          <w:highlight w:val="yellow"/>
        </w:rPr>
        <w:t>项目中大量的</w:t>
      </w:r>
      <w:r w:rsidRPr="007E511C">
        <w:rPr>
          <w:highlight w:val="yellow"/>
        </w:rPr>
        <w:t>PHP</w:t>
      </w:r>
      <w:r w:rsidRPr="007E511C">
        <w:rPr>
          <w:highlight w:val="yellow"/>
        </w:rPr>
        <w:t>代码</w:t>
      </w:r>
      <w:r w:rsidRPr="007E511C">
        <w:rPr>
          <w:rFonts w:hint="eastAsia"/>
          <w:highlight w:val="yellow"/>
        </w:rPr>
        <w:t>(PHP</w:t>
      </w:r>
      <w:r w:rsidRPr="007E511C">
        <w:rPr>
          <w:rFonts w:hint="eastAsia"/>
          <w:highlight w:val="yellow"/>
        </w:rPr>
        <w:t>文件</w:t>
      </w:r>
      <w:r w:rsidRPr="007E511C">
        <w:rPr>
          <w:rFonts w:hint="eastAsia"/>
          <w:highlight w:val="yellow"/>
        </w:rPr>
        <w:t>)</w:t>
      </w:r>
      <w:r w:rsidRPr="007E511C">
        <w:rPr>
          <w:rFonts w:hint="eastAsia"/>
          <w:highlight w:val="yellow"/>
        </w:rPr>
        <w:t>？</w:t>
      </w:r>
    </w:p>
    <w:p w:rsidR="007E511C" w:rsidRDefault="007E511C" w:rsidP="007E511C">
      <w:pPr>
        <w:pStyle w:val="1"/>
      </w:pPr>
      <w:r>
        <w:rPr>
          <w:rFonts w:hint="eastAsia"/>
        </w:rPr>
        <w:t>基本</w:t>
      </w:r>
      <w:r>
        <w:t>实现</w:t>
      </w:r>
    </w:p>
    <w:p w:rsidR="007E511C" w:rsidRDefault="007E511C" w:rsidP="007E511C">
      <w:r>
        <w:rPr>
          <w:rFonts w:hint="eastAsia"/>
        </w:rPr>
        <w:t>功能</w:t>
      </w:r>
      <w:r>
        <w:t>，比赛列表</w:t>
      </w:r>
      <w:r>
        <w:rPr>
          <w:rFonts w:hint="eastAsia"/>
        </w:rPr>
        <w:t>，</w:t>
      </w:r>
      <w:r>
        <w:t>球队信息</w:t>
      </w:r>
    </w:p>
    <w:p w:rsidR="007E511C" w:rsidRDefault="007E511C" w:rsidP="007E511C">
      <w:r>
        <w:rPr>
          <w:rFonts w:hint="eastAsia"/>
        </w:rPr>
        <w:t>数据表</w:t>
      </w:r>
      <w:r>
        <w:t>初始化：</w:t>
      </w:r>
    </w:p>
    <w:p w:rsidR="007E511C" w:rsidRDefault="007E511C" w:rsidP="007E511C"/>
    <w:p w:rsidR="00EE4A36" w:rsidRDefault="00EE4A36" w:rsidP="007E511C">
      <w:r>
        <w:rPr>
          <w:rFonts w:hint="eastAsia"/>
        </w:rPr>
        <w:t>比赛</w:t>
      </w:r>
      <w:r>
        <w:t>列表：</w:t>
      </w:r>
    </w:p>
    <w:p w:rsidR="00EE4A36" w:rsidRDefault="00EE4A36" w:rsidP="007E511C"/>
    <w:p w:rsidR="00EE4A36" w:rsidRDefault="00EE4A36" w:rsidP="007E511C">
      <w:r>
        <w:rPr>
          <w:rFonts w:hint="eastAsia"/>
        </w:rPr>
        <w:t>球队</w:t>
      </w:r>
      <w:r>
        <w:t>一</w:t>
      </w:r>
      <w:r>
        <w:rPr>
          <w:rFonts w:hint="eastAsia"/>
        </w:rPr>
        <w:tab/>
      </w:r>
      <w:r>
        <w:rPr>
          <w:rFonts w:hint="eastAsia"/>
        </w:rPr>
        <w:t>比分</w:t>
      </w:r>
      <w:r>
        <w:tab/>
      </w:r>
      <w:r>
        <w:rPr>
          <w:rFonts w:hint="eastAsia"/>
        </w:rPr>
        <w:t>球队二</w:t>
      </w:r>
      <w:r>
        <w:tab/>
      </w:r>
      <w:r>
        <w:tab/>
      </w:r>
      <w:r>
        <w:rPr>
          <w:rFonts w:hint="eastAsia"/>
        </w:rPr>
        <w:t>比赛</w:t>
      </w:r>
      <w:r>
        <w:t>时间</w:t>
      </w:r>
    </w:p>
    <w:p w:rsidR="00EE4A36" w:rsidRDefault="00EE4A36" w:rsidP="007E511C">
      <w:r>
        <w:rPr>
          <w:rFonts w:hint="eastAsia"/>
        </w:rPr>
        <w:t>韩国</w:t>
      </w:r>
      <w:r>
        <w:tab/>
        <w:t>1</w:t>
      </w:r>
      <w:r>
        <w:t>：</w:t>
      </w:r>
      <w:r>
        <w:t>2</w:t>
      </w:r>
      <w:r>
        <w:tab/>
      </w:r>
      <w:r>
        <w:rPr>
          <w:rFonts w:hint="eastAsia"/>
        </w:rPr>
        <w:t>澳大利亚</w:t>
      </w:r>
      <w:r>
        <w:tab/>
        <w:t>15-01-31 17:00</w:t>
      </w:r>
    </w:p>
    <w:p w:rsidR="00EE4A36" w:rsidRDefault="00EE4A36" w:rsidP="007E511C">
      <w:r>
        <w:rPr>
          <w:rFonts w:hint="eastAsia"/>
        </w:rPr>
        <w:t>从</w:t>
      </w:r>
      <w:r>
        <w:t>SQL</w:t>
      </w:r>
      <w:r>
        <w:t>思考，如何完成上面的查询：</w:t>
      </w:r>
    </w:p>
    <w:p w:rsidR="00EE4A36" w:rsidRDefault="00EE4A36" w:rsidP="007E511C">
      <w:r>
        <w:rPr>
          <w:rFonts w:hint="eastAsia"/>
        </w:rPr>
        <w:t>获得</w:t>
      </w:r>
      <w:r>
        <w:t>所有的比赛信息：</w:t>
      </w:r>
    </w:p>
    <w:p w:rsidR="00EE4A36" w:rsidRDefault="00EE4A36" w:rsidP="007E511C">
      <w:proofErr w:type="gramStart"/>
      <w:r w:rsidRPr="00EE4A36">
        <w:t>select</w:t>
      </w:r>
      <w:proofErr w:type="gramEnd"/>
      <w:r w:rsidRPr="00EE4A36">
        <w:t xml:space="preserve"> * from `match` ;</w:t>
      </w:r>
    </w:p>
    <w:p w:rsidR="00EE4A36" w:rsidRDefault="00EE4A36" w:rsidP="007E511C">
      <w:r>
        <w:rPr>
          <w:rFonts w:hint="eastAsia"/>
        </w:rPr>
        <w:t>获得</w:t>
      </w:r>
      <w:r>
        <w:t>球队一名字：</w:t>
      </w:r>
    </w:p>
    <w:p w:rsidR="00EE4A36" w:rsidRPr="00EE4A36" w:rsidRDefault="00EE4A36" w:rsidP="007E511C">
      <w:r>
        <w:rPr>
          <w:noProof/>
        </w:rPr>
        <w:drawing>
          <wp:inline distT="0" distB="0" distL="0" distR="0" wp14:anchorId="12AB04FC" wp14:editId="0642EE8A">
            <wp:extent cx="5274310" cy="40767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11C" w:rsidRDefault="00C00CCC" w:rsidP="00025FF4">
      <w:r>
        <w:rPr>
          <w:rFonts w:hint="eastAsia"/>
        </w:rPr>
        <w:t>获得</w:t>
      </w:r>
      <w:r>
        <w:t>球队二的名字：</w:t>
      </w:r>
      <w:r w:rsidR="00652D80">
        <w:rPr>
          <w:rFonts w:hint="eastAsia"/>
        </w:rPr>
        <w:t>一个表</w:t>
      </w:r>
      <w:r w:rsidR="00652D80">
        <w:t>在一次查询中可以出现多次，需要使用不同</w:t>
      </w:r>
      <w:r w:rsidR="00652D80">
        <w:rPr>
          <w:rFonts w:hint="eastAsia"/>
        </w:rPr>
        <w:t>的</w:t>
      </w:r>
      <w:r w:rsidR="00652D80">
        <w:t>别名进行标识！</w:t>
      </w:r>
    </w:p>
    <w:p w:rsidR="00C00CCC" w:rsidRDefault="00C00CCC" w:rsidP="00025FF4">
      <w:r>
        <w:rPr>
          <w:noProof/>
        </w:rPr>
        <w:drawing>
          <wp:inline distT="0" distB="0" distL="0" distR="0" wp14:anchorId="2CAE51D0" wp14:editId="7DDED33D">
            <wp:extent cx="5274310" cy="36385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958" w:rsidRDefault="00476958" w:rsidP="00025FF4"/>
    <w:p w:rsidR="00476958" w:rsidRDefault="00476958" w:rsidP="00025FF4">
      <w:r>
        <w:rPr>
          <w:rFonts w:hint="eastAsia"/>
        </w:rPr>
        <w:t>由于</w:t>
      </w:r>
      <w:r>
        <w:t>列</w:t>
      </w:r>
      <w:r>
        <w:rPr>
          <w:rFonts w:hint="eastAsia"/>
        </w:rPr>
        <w:t>名</w:t>
      </w:r>
      <w:r>
        <w:t>相同，需要</w:t>
      </w:r>
      <w:r>
        <w:rPr>
          <w:rFonts w:hint="eastAsia"/>
        </w:rPr>
        <w:t>起</w:t>
      </w:r>
      <w:r>
        <w:t>列别名：</w:t>
      </w:r>
    </w:p>
    <w:p w:rsidR="00476958" w:rsidRDefault="00476958" w:rsidP="00025FF4">
      <w:r>
        <w:rPr>
          <w:noProof/>
        </w:rPr>
        <w:drawing>
          <wp:inline distT="0" distB="0" distL="0" distR="0" wp14:anchorId="43C55928" wp14:editId="0E6E6431">
            <wp:extent cx="5274310" cy="334645"/>
            <wp:effectExtent l="0" t="0" r="254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958" w:rsidRDefault="00476958" w:rsidP="00025FF4">
      <w:r>
        <w:rPr>
          <w:noProof/>
        </w:rPr>
        <w:lastRenderedPageBreak/>
        <w:drawing>
          <wp:inline distT="0" distB="0" distL="0" distR="0" wp14:anchorId="4F9D0F32" wp14:editId="4140E0AA">
            <wp:extent cx="5274310" cy="1896745"/>
            <wp:effectExtent l="0" t="0" r="2540" b="825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958" w:rsidRDefault="00476958" w:rsidP="00025FF4"/>
    <w:p w:rsidR="00476958" w:rsidRDefault="00476958" w:rsidP="00025FF4"/>
    <w:p w:rsidR="00476958" w:rsidRDefault="00476958" w:rsidP="00476958">
      <w:pPr>
        <w:pStyle w:val="2"/>
      </w:pPr>
      <w:r>
        <w:t>PHP</w:t>
      </w:r>
      <w:r>
        <w:t>代码完成比赛列表</w:t>
      </w:r>
    </w:p>
    <w:p w:rsidR="002428B9" w:rsidRPr="002428B9" w:rsidRDefault="002428B9" w:rsidP="002428B9">
      <w:r>
        <w:rPr>
          <w:rFonts w:hint="eastAsia"/>
        </w:rPr>
        <w:t>处理</w:t>
      </w:r>
      <w:r>
        <w:t>数据</w:t>
      </w:r>
    </w:p>
    <w:p w:rsidR="00476958" w:rsidRDefault="002428B9" w:rsidP="00476958">
      <w:r>
        <w:rPr>
          <w:noProof/>
        </w:rPr>
        <w:drawing>
          <wp:inline distT="0" distB="0" distL="0" distR="0" wp14:anchorId="6A866582" wp14:editId="204DBFF6">
            <wp:extent cx="5274310" cy="185737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8B9" w:rsidRDefault="002428B9" w:rsidP="00476958">
      <w:r>
        <w:rPr>
          <w:rFonts w:hint="eastAsia"/>
        </w:rPr>
        <w:t>展示</w:t>
      </w:r>
      <w:r>
        <w:t>：</w:t>
      </w:r>
    </w:p>
    <w:p w:rsidR="002428B9" w:rsidRDefault="002428B9" w:rsidP="00476958">
      <w:r>
        <w:rPr>
          <w:noProof/>
        </w:rPr>
        <w:drawing>
          <wp:inline distT="0" distB="0" distL="0" distR="0" wp14:anchorId="5EFB4158" wp14:editId="0BACC1D5">
            <wp:extent cx="5274310" cy="3331210"/>
            <wp:effectExtent l="0" t="0" r="2540" b="254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FFB" w:rsidRDefault="00D03FFB" w:rsidP="00476958"/>
    <w:p w:rsidR="00D03FFB" w:rsidRDefault="00D03FFB" w:rsidP="00476958"/>
    <w:p w:rsidR="00D03FFB" w:rsidRDefault="00D03FFB" w:rsidP="00476958">
      <w:r w:rsidRPr="001E4706">
        <w:rPr>
          <w:rFonts w:hint="eastAsia"/>
          <w:highlight w:val="yellow"/>
        </w:rPr>
        <w:t>注意</w:t>
      </w:r>
      <w:r>
        <w:t>：</w:t>
      </w:r>
    </w:p>
    <w:p w:rsidR="00D03FFB" w:rsidRDefault="00D03FFB" w:rsidP="00476958">
      <w:r>
        <w:rPr>
          <w:rFonts w:hint="eastAsia"/>
        </w:rPr>
        <w:t>PHP</w:t>
      </w:r>
      <w:r>
        <w:t>逻辑最好与</w:t>
      </w:r>
      <w:r>
        <w:t>HTML</w:t>
      </w:r>
      <w:r>
        <w:t>展示分离出来</w:t>
      </w:r>
    </w:p>
    <w:p w:rsidR="00D03FFB" w:rsidRDefault="00D03FFB" w:rsidP="00476958">
      <w:r>
        <w:rPr>
          <w:rFonts w:hint="eastAsia"/>
        </w:rPr>
        <w:t>在</w:t>
      </w:r>
      <w:r>
        <w:t>HTML</w:t>
      </w:r>
      <w:r>
        <w:t>中</w:t>
      </w:r>
      <w:r>
        <w:rPr>
          <w:rFonts w:hint="eastAsia"/>
        </w:rPr>
        <w:t>嵌套</w:t>
      </w:r>
      <w:r>
        <w:t>PHP</w:t>
      </w:r>
      <w:r>
        <w:t>代码</w:t>
      </w:r>
      <w:r>
        <w:rPr>
          <w:rFonts w:hint="eastAsia"/>
        </w:rPr>
        <w:t>时</w:t>
      </w:r>
      <w:r>
        <w:t>，仅仅将</w:t>
      </w:r>
      <w:r>
        <w:rPr>
          <w:rFonts w:hint="eastAsia"/>
        </w:rPr>
        <w:t>需要</w:t>
      </w:r>
      <w:r>
        <w:t>PHP</w:t>
      </w:r>
      <w:r>
        <w:t>处理</w:t>
      </w:r>
      <w:r>
        <w:rPr>
          <w:rFonts w:hint="eastAsia"/>
        </w:rPr>
        <w:t>的</w:t>
      </w:r>
      <w:r>
        <w:t>内容，在</w:t>
      </w:r>
      <w:r>
        <w:t>PHP</w:t>
      </w:r>
      <w:r>
        <w:t>标签中输出，其他的都在</w:t>
      </w:r>
      <w:r>
        <w:t>PHP</w:t>
      </w:r>
      <w:r>
        <w:t>标签外输出。便于</w:t>
      </w:r>
      <w:r>
        <w:rPr>
          <w:rFonts w:hint="eastAsia"/>
        </w:rPr>
        <w:t>后期</w:t>
      </w:r>
      <w:r>
        <w:t>更新</w:t>
      </w:r>
    </w:p>
    <w:p w:rsidR="00D03FFB" w:rsidRDefault="00D03FFB" w:rsidP="00476958">
      <w:r>
        <w:rPr>
          <w:rFonts w:hint="eastAsia"/>
        </w:rPr>
        <w:t>模板</w:t>
      </w:r>
      <w:r>
        <w:t>中使用流程控制结构，建议使用</w:t>
      </w:r>
      <w:r>
        <w:rPr>
          <w:rFonts w:hint="eastAsia"/>
        </w:rPr>
        <w:t xml:space="preserve"> </w:t>
      </w:r>
      <w:r>
        <w:rPr>
          <w:rFonts w:hint="eastAsia"/>
        </w:rPr>
        <w:t>模板</w:t>
      </w:r>
      <w:r>
        <w:t>语法</w:t>
      </w:r>
      <w:r>
        <w:rPr>
          <w:rFonts w:hint="eastAsia"/>
        </w:rPr>
        <w:t xml:space="preserve"> </w:t>
      </w:r>
      <w:r>
        <w:rPr>
          <w:rFonts w:hint="eastAsia"/>
        </w:rPr>
        <w:t>来</w:t>
      </w:r>
      <w:r>
        <w:t>替代</w:t>
      </w:r>
      <w:r>
        <w:rPr>
          <w:rFonts w:hint="eastAsia"/>
        </w:rPr>
        <w:t xml:space="preserve"> </w:t>
      </w:r>
      <w:r>
        <w:rPr>
          <w:rFonts w:hint="eastAsia"/>
        </w:rPr>
        <w:t>大括号</w:t>
      </w:r>
      <w:r>
        <w:t>语法，包括代码段！</w:t>
      </w:r>
    </w:p>
    <w:p w:rsidR="009320C0" w:rsidRDefault="009320C0" w:rsidP="00476958">
      <w:r>
        <w:rPr>
          <w:noProof/>
        </w:rPr>
        <w:drawing>
          <wp:inline distT="0" distB="0" distL="0" distR="0" wp14:anchorId="0583FF33" wp14:editId="7F33695C">
            <wp:extent cx="2209800" cy="30861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0980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20C0" w:rsidRDefault="009320C0" w:rsidP="009320C0">
      <w:pPr>
        <w:pStyle w:val="1"/>
      </w:pPr>
      <w:r>
        <w:rPr>
          <w:rFonts w:hint="eastAsia"/>
        </w:rPr>
        <w:t>显示</w:t>
      </w:r>
      <w:r>
        <w:t>逻辑相分离</w:t>
      </w:r>
    </w:p>
    <w:p w:rsidR="009320C0" w:rsidRDefault="00220CAC" w:rsidP="009320C0">
      <w:r>
        <w:rPr>
          <w:rFonts w:hint="eastAsia"/>
        </w:rPr>
        <w:t>将</w:t>
      </w:r>
      <w:r>
        <w:t>功能强制分成两个部分，显示</w:t>
      </w:r>
      <w:r>
        <w:t>html</w:t>
      </w:r>
      <w:r>
        <w:t>文件，和逻辑</w:t>
      </w:r>
      <w:r>
        <w:t>PHP</w:t>
      </w:r>
      <w:r>
        <w:t>文件</w:t>
      </w:r>
      <w:r>
        <w:rPr>
          <w:rFonts w:hint="eastAsia"/>
        </w:rPr>
        <w:t>：</w:t>
      </w:r>
    </w:p>
    <w:p w:rsidR="00220CAC" w:rsidRDefault="00220CAC" w:rsidP="009320C0"/>
    <w:p w:rsidR="00220CAC" w:rsidRDefault="00220CAC" w:rsidP="009320C0">
      <w:r>
        <w:rPr>
          <w:rFonts w:hint="eastAsia"/>
        </w:rPr>
        <w:t>要求</w:t>
      </w:r>
      <w:r>
        <w:t>浏览器请求负责功能的</w:t>
      </w:r>
      <w:r>
        <w:t>PHP</w:t>
      </w:r>
      <w:r>
        <w:t>逻辑文件：</w:t>
      </w:r>
    </w:p>
    <w:p w:rsidR="00C9314F" w:rsidRDefault="00C9314F" w:rsidP="009320C0">
      <w:r>
        <w:rPr>
          <w:rFonts w:hint="eastAsia"/>
        </w:rPr>
        <w:t>该</w:t>
      </w:r>
      <w:r>
        <w:t>PHP</w:t>
      </w:r>
      <w:r>
        <w:t>逻辑文件，对需要的显示内容进行载入。</w:t>
      </w:r>
    </w:p>
    <w:p w:rsidR="00DE148A" w:rsidRDefault="00DE148A" w:rsidP="009320C0">
      <w:r>
        <w:object w:dxaOrig="6871" w:dyaOrig="4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6pt;height:244.8pt" o:ole="">
            <v:imagedata r:id="rId23" o:title=""/>
          </v:shape>
          <o:OLEObject Type="Embed" ProgID="Visio.Drawing.15" ShapeID="_x0000_i1025" DrawAspect="Content" ObjectID="_1484316436" r:id="rId24"/>
        </w:object>
      </w:r>
      <w:proofErr w:type="gramStart"/>
      <w:r>
        <w:t>s</w:t>
      </w:r>
      <w:proofErr w:type="gramEnd"/>
    </w:p>
    <w:p w:rsidR="00DE148A" w:rsidRDefault="00DE148A" w:rsidP="009320C0"/>
    <w:p w:rsidR="00DE148A" w:rsidRDefault="00DE148A" w:rsidP="009320C0">
      <w:r>
        <w:rPr>
          <w:rFonts w:hint="eastAsia"/>
        </w:rPr>
        <w:t>逻辑</w:t>
      </w:r>
      <w:r>
        <w:t>PHP</w:t>
      </w:r>
      <w:r>
        <w:t>：</w:t>
      </w:r>
    </w:p>
    <w:p w:rsidR="00DE148A" w:rsidRDefault="00DE148A" w:rsidP="009320C0">
      <w:r>
        <w:rPr>
          <w:noProof/>
        </w:rPr>
        <w:drawing>
          <wp:inline distT="0" distB="0" distL="0" distR="0" wp14:anchorId="534807DD" wp14:editId="27EC8A7D">
            <wp:extent cx="5274310" cy="2432685"/>
            <wp:effectExtent l="0" t="0" r="254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48A" w:rsidRDefault="00DE148A" w:rsidP="009320C0">
      <w:r>
        <w:rPr>
          <w:rFonts w:hint="eastAsia"/>
        </w:rPr>
        <w:t>显示</w:t>
      </w:r>
      <w:r>
        <w:t>HTML</w:t>
      </w:r>
      <w:r>
        <w:t>：</w:t>
      </w:r>
    </w:p>
    <w:p w:rsidR="00DE148A" w:rsidRDefault="00B33415" w:rsidP="009320C0">
      <w:r>
        <w:rPr>
          <w:noProof/>
        </w:rPr>
        <w:lastRenderedPageBreak/>
        <w:drawing>
          <wp:inline distT="0" distB="0" distL="0" distR="0" wp14:anchorId="03548FA2" wp14:editId="11EE1553">
            <wp:extent cx="5274310" cy="361251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1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1C7" w:rsidRDefault="00E451C7" w:rsidP="009320C0"/>
    <w:p w:rsidR="00E451C7" w:rsidRDefault="00E451C7" w:rsidP="009320C0">
      <w:r>
        <w:rPr>
          <w:rFonts w:hint="eastAsia"/>
        </w:rPr>
        <w:t>浏览器</w:t>
      </w:r>
      <w:r>
        <w:t>请求：</w:t>
      </w:r>
    </w:p>
    <w:p w:rsidR="00E451C7" w:rsidRDefault="00F94C29" w:rsidP="009320C0">
      <w:r>
        <w:rPr>
          <w:noProof/>
        </w:rPr>
        <w:drawing>
          <wp:inline distT="0" distB="0" distL="0" distR="0" wp14:anchorId="6A7A0E2E" wp14:editId="4C2BBCE3">
            <wp:extent cx="3990975" cy="299085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0CAC" w:rsidRPr="00220CAC" w:rsidRDefault="00220CAC" w:rsidP="009320C0"/>
    <w:p w:rsidR="00220CAC" w:rsidRDefault="00D25D70" w:rsidP="009320C0">
      <w:r>
        <w:rPr>
          <w:rFonts w:hint="eastAsia"/>
        </w:rPr>
        <w:t>好处</w:t>
      </w:r>
      <w:r>
        <w:t>：</w:t>
      </w:r>
    </w:p>
    <w:p w:rsidR="00D25D70" w:rsidRDefault="00D25D70" w:rsidP="009320C0">
      <w:r>
        <w:rPr>
          <w:rFonts w:hint="eastAsia"/>
        </w:rPr>
        <w:t>为了</w:t>
      </w:r>
      <w:r>
        <w:t>更好的管理大量的代码</w:t>
      </w:r>
      <w:r>
        <w:rPr>
          <w:rFonts w:hint="eastAsia"/>
        </w:rPr>
        <w:t>：</w:t>
      </w:r>
      <w:r>
        <w:t>更新，重用</w:t>
      </w:r>
      <w:r>
        <w:rPr>
          <w:rFonts w:hint="eastAsia"/>
        </w:rPr>
        <w:t xml:space="preserve"> </w:t>
      </w:r>
      <w:r>
        <w:rPr>
          <w:rFonts w:hint="eastAsia"/>
        </w:rPr>
        <w:t>变得</w:t>
      </w:r>
      <w:r>
        <w:t>容易。</w:t>
      </w:r>
    </w:p>
    <w:p w:rsidR="00BB3FCD" w:rsidRDefault="00BB3FCD" w:rsidP="009320C0"/>
    <w:p w:rsidR="00BB3FCD" w:rsidRDefault="00BB3FCD" w:rsidP="009320C0"/>
    <w:p w:rsidR="00BB3FCD" w:rsidRDefault="00BB3FCD" w:rsidP="00BB3FCD">
      <w:pPr>
        <w:pStyle w:val="2"/>
      </w:pPr>
      <w:r>
        <w:rPr>
          <w:rFonts w:hint="eastAsia"/>
        </w:rPr>
        <w:lastRenderedPageBreak/>
        <w:t>模板</w:t>
      </w:r>
      <w:r>
        <w:t>文件</w:t>
      </w:r>
      <w:r w:rsidR="00B25FE9">
        <w:rPr>
          <w:rFonts w:hint="eastAsia"/>
        </w:rPr>
        <w:t xml:space="preserve"> </w:t>
      </w:r>
      <w:r w:rsidR="00B25FE9">
        <w:t>– template</w:t>
      </w:r>
    </w:p>
    <w:p w:rsidR="00BB3FCD" w:rsidRDefault="00BB3FCD" w:rsidP="00BB3FCD">
      <w:r>
        <w:rPr>
          <w:rFonts w:hint="eastAsia"/>
        </w:rPr>
        <w:t>HTML</w:t>
      </w:r>
      <w:r>
        <w:t>，负责显示</w:t>
      </w:r>
      <w:r>
        <w:rPr>
          <w:rFonts w:hint="eastAsia"/>
        </w:rPr>
        <w:t>部分</w:t>
      </w:r>
      <w:r>
        <w:t>功能文件，称之为模板文件。</w:t>
      </w:r>
    </w:p>
    <w:p w:rsidR="00F97871" w:rsidRDefault="00F97871" w:rsidP="00BB3FCD">
      <w:r>
        <w:rPr>
          <w:rFonts w:hint="eastAsia"/>
        </w:rPr>
        <w:t>指的是</w:t>
      </w:r>
      <w:r>
        <w:t>：结构由</w:t>
      </w:r>
      <w:r>
        <w:t>HTML</w:t>
      </w:r>
      <w:r>
        <w:t>相关代码确定，数据</w:t>
      </w:r>
      <w:r>
        <w:rPr>
          <w:rFonts w:hint="eastAsia"/>
        </w:rPr>
        <w:t>部分</w:t>
      </w:r>
      <w:r>
        <w:t>由动态脚本（</w:t>
      </w:r>
      <w:r>
        <w:t>PHP</w:t>
      </w:r>
      <w:r>
        <w:t>）来填充，这样一种混编文件称之为模板。</w:t>
      </w:r>
    </w:p>
    <w:p w:rsidR="00DC0357" w:rsidRPr="00BB3FCD" w:rsidRDefault="00DC0357" w:rsidP="00BB3FCD">
      <w:r>
        <w:rPr>
          <w:rFonts w:hint="eastAsia"/>
        </w:rPr>
        <w:t>“</w:t>
      </w:r>
      <w:r>
        <w:t>混编</w:t>
      </w:r>
      <w:r>
        <w:t>”</w:t>
      </w:r>
      <w:r>
        <w:t>：</w:t>
      </w:r>
      <w:r>
        <w:rPr>
          <w:rFonts w:hint="eastAsia"/>
        </w:rPr>
        <w:t>模板</w:t>
      </w:r>
      <w:r>
        <w:t>中</w:t>
      </w:r>
      <w:r>
        <w:t>PHP</w:t>
      </w:r>
      <w:r>
        <w:t>代码，仅仅负责输出数据</w:t>
      </w:r>
      <w:r>
        <w:rPr>
          <w:rFonts w:hint="eastAsia"/>
        </w:rPr>
        <w:t>，</w:t>
      </w:r>
      <w:r>
        <w:t>而一定不要负责处理</w:t>
      </w:r>
      <w:r>
        <w:rPr>
          <w:rFonts w:hint="eastAsia"/>
        </w:rPr>
        <w:t>数据</w:t>
      </w:r>
      <w:r>
        <w:t>。</w:t>
      </w:r>
    </w:p>
    <w:p w:rsidR="00D25D70" w:rsidRDefault="00D25D70" w:rsidP="009320C0"/>
    <w:p w:rsidR="003957DF" w:rsidRDefault="003957DF" w:rsidP="009320C0"/>
    <w:p w:rsidR="003957DF" w:rsidRDefault="003957DF" w:rsidP="009320C0">
      <w:r>
        <w:rPr>
          <w:rFonts w:hint="eastAsia"/>
        </w:rPr>
        <w:t>注意</w:t>
      </w:r>
      <w:r>
        <w:t>：浏览器应该，（不能）去请求负责展示的模板文件：</w:t>
      </w:r>
    </w:p>
    <w:p w:rsidR="00765B9A" w:rsidRDefault="00765B9A" w:rsidP="009320C0">
      <w:r>
        <w:rPr>
          <w:rFonts w:hint="eastAsia"/>
        </w:rPr>
        <w:t>可见</w:t>
      </w:r>
      <w:r>
        <w:t>，需要将不能被浏览器所访问</w:t>
      </w:r>
      <w:r>
        <w:rPr>
          <w:rFonts w:hint="eastAsia"/>
        </w:rPr>
        <w:t>（</w:t>
      </w:r>
      <w:r>
        <w:t>模板）的文件隐藏起来</w:t>
      </w:r>
      <w:r>
        <w:rPr>
          <w:rFonts w:hint="eastAsia"/>
        </w:rPr>
        <w:t>，</w:t>
      </w:r>
      <w:r>
        <w:t>方案如下：</w:t>
      </w:r>
    </w:p>
    <w:p w:rsidR="00765B9A" w:rsidRDefault="00765B9A" w:rsidP="009320C0">
      <w:r w:rsidRPr="00765B9A">
        <w:rPr>
          <w:highlight w:val="yellow"/>
        </w:rPr>
        <w:t>A</w:t>
      </w:r>
      <w:r w:rsidRPr="00765B9A">
        <w:rPr>
          <w:highlight w:val="yellow"/>
        </w:rPr>
        <w:t>计划</w:t>
      </w:r>
      <w:r>
        <w:t>：</w:t>
      </w:r>
    </w:p>
    <w:p w:rsidR="00765B9A" w:rsidRPr="00765B9A" w:rsidRDefault="00765B9A" w:rsidP="009320C0">
      <w:r>
        <w:tab/>
      </w:r>
      <w:r>
        <w:rPr>
          <w:rFonts w:hint="eastAsia"/>
        </w:rPr>
        <w:t>通过</w:t>
      </w:r>
      <w:r>
        <w:t>web</w:t>
      </w:r>
      <w:r>
        <w:t>服务器</w:t>
      </w:r>
      <w:r>
        <w:rPr>
          <w:rFonts w:hint="eastAsia"/>
        </w:rPr>
        <w:t>对</w:t>
      </w:r>
      <w:r>
        <w:t>请求的控制，不允许浏览器直接访问</w:t>
      </w:r>
    </w:p>
    <w:p w:rsidR="00BB56BD" w:rsidRDefault="00765B9A" w:rsidP="009320C0">
      <w:r>
        <w:tab/>
      </w:r>
    </w:p>
    <w:p w:rsidR="00765B9A" w:rsidRDefault="00765B9A" w:rsidP="009320C0">
      <w:r>
        <w:rPr>
          <w:rFonts w:hint="eastAsia"/>
        </w:rPr>
        <w:t>通常</w:t>
      </w:r>
      <w:r w:rsidR="000D362F">
        <w:t>将不要被访问的统一管理到某个</w:t>
      </w:r>
      <w:r w:rsidR="000D362F">
        <w:rPr>
          <w:rFonts w:hint="eastAsia"/>
        </w:rPr>
        <w:t>位置</w:t>
      </w:r>
      <w:r w:rsidR="000D362F">
        <w:t>：</w:t>
      </w:r>
    </w:p>
    <w:p w:rsidR="00320DB7" w:rsidRDefault="00320DB7" w:rsidP="009320C0">
      <w:r>
        <w:rPr>
          <w:noProof/>
        </w:rPr>
        <w:drawing>
          <wp:inline distT="0" distB="0" distL="0" distR="0" wp14:anchorId="439C53F2" wp14:editId="1D64B94F">
            <wp:extent cx="5274310" cy="12401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4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DB7" w:rsidRDefault="00320DB7" w:rsidP="009320C0">
      <w:r>
        <w:rPr>
          <w:rFonts w:hint="eastAsia"/>
        </w:rPr>
        <w:t>PHP</w:t>
      </w:r>
      <w:r>
        <w:t>代码载入正确的模板地址：</w:t>
      </w:r>
    </w:p>
    <w:p w:rsidR="00320DB7" w:rsidRPr="00320DB7" w:rsidRDefault="00EC4E70" w:rsidP="009320C0">
      <w:r>
        <w:rPr>
          <w:noProof/>
        </w:rPr>
        <w:drawing>
          <wp:inline distT="0" distB="0" distL="0" distR="0" wp14:anchorId="0D785A8D" wp14:editId="3793BE00">
            <wp:extent cx="5274310" cy="7480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62F" w:rsidRDefault="0083559B" w:rsidP="009320C0">
      <w:r>
        <w:rPr>
          <w:rFonts w:hint="eastAsia"/>
        </w:rPr>
        <w:t>控制</w:t>
      </w:r>
      <w:r>
        <w:t>目录权限：</w:t>
      </w:r>
      <w:r w:rsidR="003447F7">
        <w:rPr>
          <w:rFonts w:hint="eastAsia"/>
        </w:rPr>
        <w:t>通过</w:t>
      </w:r>
      <w:r w:rsidR="003447F7">
        <w:t>apache</w:t>
      </w:r>
      <w:r w:rsidR="003447F7">
        <w:t>的分布式配置文件完成</w:t>
      </w:r>
    </w:p>
    <w:p w:rsidR="0083559B" w:rsidRDefault="003447F7" w:rsidP="009320C0">
      <w:r>
        <w:rPr>
          <w:noProof/>
        </w:rPr>
        <w:drawing>
          <wp:inline distT="0" distB="0" distL="0" distR="0" wp14:anchorId="4DC12A90" wp14:editId="5386C4B8">
            <wp:extent cx="3933825" cy="130492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0778" w:rsidRDefault="00290778" w:rsidP="009320C0"/>
    <w:p w:rsidR="00290778" w:rsidRDefault="00290778" w:rsidP="009320C0">
      <w:r>
        <w:t>T</w:t>
      </w:r>
      <w:r>
        <w:rPr>
          <w:rFonts w:hint="eastAsia"/>
        </w:rPr>
        <w:t>ip:</w:t>
      </w:r>
      <w:r>
        <w:rPr>
          <w:rFonts w:hint="eastAsia"/>
        </w:rPr>
        <w:t>以上</w:t>
      </w:r>
      <w:r>
        <w:t>的配置，依赖于</w:t>
      </w:r>
      <w:r>
        <w:t>apache</w:t>
      </w:r>
      <w:r>
        <w:t>的主配置文件，允许</w:t>
      </w:r>
      <w:r>
        <w:rPr>
          <w:rFonts w:hint="eastAsia"/>
        </w:rPr>
        <w:t>目录</w:t>
      </w:r>
      <w:r>
        <w:t>内使用分布式配置文件</w:t>
      </w:r>
      <w:r>
        <w:rPr>
          <w:rFonts w:hint="eastAsia"/>
        </w:rPr>
        <w:t>.</w:t>
      </w:r>
      <w:proofErr w:type="spellStart"/>
      <w:r>
        <w:rPr>
          <w:rFonts w:hint="eastAsia"/>
        </w:rPr>
        <w:t>htaccess</w:t>
      </w:r>
      <w:proofErr w:type="spellEnd"/>
    </w:p>
    <w:p w:rsidR="00D641C5" w:rsidRDefault="00D641C5" w:rsidP="009320C0">
      <w:r>
        <w:rPr>
          <w:noProof/>
        </w:rPr>
        <w:drawing>
          <wp:inline distT="0" distB="0" distL="0" distR="0" wp14:anchorId="37E5803F" wp14:editId="12C9E070">
            <wp:extent cx="5181600" cy="116205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8F5" w:rsidRDefault="003868F5" w:rsidP="009320C0"/>
    <w:p w:rsidR="003868F5" w:rsidRDefault="003868F5" w:rsidP="009320C0"/>
    <w:p w:rsidR="003868F5" w:rsidRDefault="003868F5" w:rsidP="009320C0">
      <w:r w:rsidRPr="003868F5">
        <w:rPr>
          <w:rFonts w:hint="eastAsia"/>
          <w:highlight w:val="yellow"/>
        </w:rPr>
        <w:t>B</w:t>
      </w:r>
      <w:r w:rsidRPr="003868F5">
        <w:rPr>
          <w:rFonts w:hint="eastAsia"/>
          <w:highlight w:val="yellow"/>
        </w:rPr>
        <w:t>计划</w:t>
      </w:r>
      <w:r>
        <w:t>：</w:t>
      </w:r>
    </w:p>
    <w:p w:rsidR="003868F5" w:rsidRDefault="003868F5" w:rsidP="009320C0">
      <w:r>
        <w:rPr>
          <w:rFonts w:hint="eastAsia"/>
        </w:rPr>
        <w:t>直接</w:t>
      </w:r>
      <w:r>
        <w:t>将不要被浏览器访问的文件资源，放在文档根目录之外！</w:t>
      </w:r>
    </w:p>
    <w:p w:rsidR="00D24BEA" w:rsidRDefault="00D24BEA" w:rsidP="009320C0">
      <w:r>
        <w:rPr>
          <w:rFonts w:hint="eastAsia"/>
        </w:rPr>
        <w:t>因为</w:t>
      </w:r>
      <w:r>
        <w:t>浏览器可以</w:t>
      </w:r>
      <w:r>
        <w:rPr>
          <w:rFonts w:hint="eastAsia"/>
        </w:rPr>
        <w:t>请求</w:t>
      </w:r>
      <w:r>
        <w:t>的最上级目录，就是文档根目录了！</w:t>
      </w:r>
    </w:p>
    <w:p w:rsidR="00027DA6" w:rsidRDefault="00027DA6" w:rsidP="009320C0"/>
    <w:p w:rsidR="00027DA6" w:rsidRDefault="00027DA6" w:rsidP="009320C0"/>
    <w:p w:rsidR="00027DA6" w:rsidRDefault="00027DA6" w:rsidP="009320C0"/>
    <w:p w:rsidR="00BA2F04" w:rsidRDefault="00BA2F04" w:rsidP="009320C0"/>
    <w:p w:rsidR="00BA2F04" w:rsidRDefault="00BA2F04" w:rsidP="00BA2F04">
      <w:pPr>
        <w:pStyle w:val="1"/>
      </w:pPr>
      <w:r>
        <w:t>MVC</w:t>
      </w:r>
    </w:p>
    <w:p w:rsidR="0001638B" w:rsidRDefault="009C02DC" w:rsidP="0001638B">
      <w:r>
        <w:rPr>
          <w:rFonts w:hint="eastAsia"/>
        </w:rPr>
        <w:t>以</w:t>
      </w:r>
      <w:proofErr w:type="spellStart"/>
      <w:r>
        <w:t>ecshop</w:t>
      </w:r>
      <w:proofErr w:type="spellEnd"/>
      <w:r>
        <w:t>的前台为例：</w:t>
      </w:r>
    </w:p>
    <w:p w:rsidR="009C02DC" w:rsidRDefault="00132CB2" w:rsidP="0001638B">
      <w:r>
        <w:rPr>
          <w:rFonts w:hint="eastAsia"/>
        </w:rPr>
        <w:t>功能</w:t>
      </w:r>
      <w:r>
        <w:t>一：</w:t>
      </w:r>
    </w:p>
    <w:p w:rsidR="00132CB2" w:rsidRDefault="00132CB2" w:rsidP="0001638B">
      <w:r>
        <w:rPr>
          <w:rFonts w:hint="eastAsia"/>
        </w:rPr>
        <w:t>首页</w:t>
      </w:r>
    </w:p>
    <w:p w:rsidR="00132CB2" w:rsidRDefault="00132CB2" w:rsidP="0001638B">
      <w:pPr>
        <w:rPr>
          <w:rFonts w:hint="eastAsia"/>
        </w:rPr>
      </w:pPr>
      <w:r>
        <w:tab/>
      </w:r>
      <w:r>
        <w:rPr>
          <w:rFonts w:hint="eastAsia"/>
        </w:rPr>
        <w:t>购物车</w:t>
      </w:r>
      <w:r>
        <w:t>数据，商品分类数据，其他的首页需要的数据</w:t>
      </w:r>
    </w:p>
    <w:p w:rsidR="00132CB2" w:rsidRDefault="00132CB2" w:rsidP="0001638B"/>
    <w:p w:rsidR="00132CB2" w:rsidRDefault="00132CB2" w:rsidP="0001638B">
      <w:r>
        <w:rPr>
          <w:rFonts w:hint="eastAsia"/>
        </w:rPr>
        <w:t>功能二</w:t>
      </w:r>
      <w:r>
        <w:t>：</w:t>
      </w:r>
    </w:p>
    <w:p w:rsidR="00132CB2" w:rsidRDefault="00132CB2" w:rsidP="0001638B">
      <w:r>
        <w:rPr>
          <w:rFonts w:hint="eastAsia"/>
        </w:rPr>
        <w:t>拍卖</w:t>
      </w:r>
      <w:r>
        <w:t>活动</w:t>
      </w:r>
    </w:p>
    <w:p w:rsidR="00132CB2" w:rsidRDefault="00132CB2" w:rsidP="0001638B">
      <w:pPr>
        <w:rPr>
          <w:rFonts w:hint="eastAsia"/>
        </w:rPr>
      </w:pPr>
      <w:r>
        <w:tab/>
      </w:r>
      <w:r>
        <w:rPr>
          <w:rFonts w:hint="eastAsia"/>
        </w:rPr>
        <w:t>购物车</w:t>
      </w:r>
      <w:r>
        <w:t>数据，商品分类数据，</w:t>
      </w:r>
      <w:r>
        <w:rPr>
          <w:rFonts w:hint="eastAsia"/>
        </w:rPr>
        <w:t>拍卖相关</w:t>
      </w:r>
      <w:r>
        <w:t>数据</w:t>
      </w:r>
    </w:p>
    <w:p w:rsidR="00132CB2" w:rsidRDefault="00132CB2" w:rsidP="0001638B">
      <w:pPr>
        <w:rPr>
          <w:rFonts w:hint="eastAsia"/>
        </w:rPr>
      </w:pPr>
    </w:p>
    <w:p w:rsidR="00132CB2" w:rsidRDefault="00132CB2" w:rsidP="0001638B">
      <w:r>
        <w:rPr>
          <w:rFonts w:hint="eastAsia"/>
        </w:rPr>
        <w:t>功能</w:t>
      </w:r>
      <w:r>
        <w:t>三：</w:t>
      </w:r>
    </w:p>
    <w:p w:rsidR="00132CB2" w:rsidRDefault="00132CB2" w:rsidP="0001638B">
      <w:r>
        <w:rPr>
          <w:rFonts w:hint="eastAsia"/>
        </w:rPr>
        <w:t>团购</w:t>
      </w:r>
      <w:r>
        <w:t>商品</w:t>
      </w:r>
    </w:p>
    <w:p w:rsidR="00132CB2" w:rsidRDefault="00132CB2" w:rsidP="0001638B">
      <w:r>
        <w:tab/>
      </w:r>
      <w:r>
        <w:rPr>
          <w:rFonts w:hint="eastAsia"/>
        </w:rPr>
        <w:t>购物车</w:t>
      </w:r>
      <w:r>
        <w:t>数据，商品</w:t>
      </w:r>
      <w:r>
        <w:rPr>
          <w:rFonts w:hint="eastAsia"/>
        </w:rPr>
        <w:t>分类</w:t>
      </w:r>
      <w:r>
        <w:t>数据</w:t>
      </w:r>
      <w:r>
        <w:rPr>
          <w:rFonts w:hint="eastAsia"/>
        </w:rPr>
        <w:t>，</w:t>
      </w:r>
      <w:r>
        <w:t>团购相关数据</w:t>
      </w:r>
    </w:p>
    <w:p w:rsidR="00132CB2" w:rsidRDefault="00132CB2" w:rsidP="0001638B"/>
    <w:p w:rsidR="00132CB2" w:rsidRDefault="00132CB2" w:rsidP="0001638B">
      <w:r w:rsidRPr="00132CB2">
        <w:rPr>
          <w:rFonts w:hint="eastAsia"/>
          <w:highlight w:val="yellow"/>
        </w:rPr>
        <w:t>可见</w:t>
      </w:r>
      <w:r w:rsidRPr="00132CB2">
        <w:rPr>
          <w:highlight w:val="yellow"/>
        </w:rPr>
        <w:t>，应该数据</w:t>
      </w:r>
      <w:r w:rsidRPr="00132CB2">
        <w:rPr>
          <w:rFonts w:hint="eastAsia"/>
          <w:highlight w:val="yellow"/>
        </w:rPr>
        <w:t>的</w:t>
      </w:r>
      <w:r w:rsidRPr="00132CB2">
        <w:rPr>
          <w:highlight w:val="yellow"/>
        </w:rPr>
        <w:t>处理分离出来，在需要的功能中调用即可！</w:t>
      </w:r>
    </w:p>
    <w:p w:rsidR="00132CB2" w:rsidRDefault="00132CB2" w:rsidP="0001638B"/>
    <w:p w:rsidR="00395819" w:rsidRDefault="00395819" w:rsidP="0001638B">
      <w:r>
        <w:rPr>
          <w:rFonts w:hint="eastAsia"/>
        </w:rPr>
        <w:t>此时</w:t>
      </w:r>
      <w:r>
        <w:t>，</w:t>
      </w:r>
      <w:r>
        <w:rPr>
          <w:rFonts w:hint="eastAsia"/>
        </w:rPr>
        <w:t>采用</w:t>
      </w:r>
      <w:r>
        <w:t>三层</w:t>
      </w:r>
      <w:r>
        <w:rPr>
          <w:rFonts w:hint="eastAsia"/>
        </w:rPr>
        <w:t>分离（</w:t>
      </w:r>
      <w:r>
        <w:t>MVC</w:t>
      </w:r>
      <w:r>
        <w:t>）的方式</w:t>
      </w:r>
      <w:r>
        <w:rPr>
          <w:rFonts w:hint="eastAsia"/>
        </w:rPr>
        <w:t>来</w:t>
      </w:r>
      <w:r>
        <w:t>实现比赛列表：</w:t>
      </w:r>
    </w:p>
    <w:p w:rsidR="00395819" w:rsidRDefault="00395819" w:rsidP="0001638B">
      <w:r>
        <w:object w:dxaOrig="11400" w:dyaOrig="4966">
          <v:shape id="_x0000_i1026" type="#_x0000_t75" style="width:414.7pt;height:180.85pt" o:ole="">
            <v:imagedata r:id="rId32" o:title=""/>
          </v:shape>
          <o:OLEObject Type="Embed" ProgID="Visio.Drawing.15" ShapeID="_x0000_i1026" DrawAspect="Content" ObjectID="_1484316437" r:id="rId33"/>
        </w:object>
      </w:r>
    </w:p>
    <w:p w:rsidR="00395819" w:rsidRDefault="00395819" w:rsidP="0001638B"/>
    <w:p w:rsidR="00395819" w:rsidRDefault="00395819" w:rsidP="0001638B">
      <w:r>
        <w:t>C</w:t>
      </w:r>
      <w:r>
        <w:t>：</w:t>
      </w:r>
      <w:r>
        <w:rPr>
          <w:rFonts w:hint="eastAsia"/>
        </w:rPr>
        <w:t>功能</w:t>
      </w:r>
      <w:r>
        <w:t>调度：</w:t>
      </w:r>
    </w:p>
    <w:p w:rsidR="00395819" w:rsidRDefault="00395819" w:rsidP="0001638B">
      <w:r>
        <w:rPr>
          <w:noProof/>
        </w:rPr>
        <w:lastRenderedPageBreak/>
        <w:drawing>
          <wp:inline distT="0" distB="0" distL="0" distR="0" wp14:anchorId="3BBC640E" wp14:editId="3A30AAB1">
            <wp:extent cx="5274310" cy="225933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9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819" w:rsidRDefault="00395819" w:rsidP="0001638B"/>
    <w:p w:rsidR="00395819" w:rsidRDefault="00395819" w:rsidP="0001638B">
      <w:r>
        <w:rPr>
          <w:rFonts w:hint="eastAsia"/>
        </w:rPr>
        <w:t>M</w:t>
      </w:r>
      <w:r>
        <w:t>，数据处理</w:t>
      </w:r>
    </w:p>
    <w:p w:rsidR="00395819" w:rsidRDefault="00395819" w:rsidP="0001638B">
      <w:pPr>
        <w:rPr>
          <w:rFonts w:hint="eastAsia"/>
        </w:rPr>
      </w:pPr>
      <w:r>
        <w:rPr>
          <w:noProof/>
        </w:rPr>
        <w:drawing>
          <wp:inline distT="0" distB="0" distL="0" distR="0" wp14:anchorId="57D4FE28" wp14:editId="44C157A9">
            <wp:extent cx="5274310" cy="175958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819" w:rsidRDefault="00395819" w:rsidP="0001638B"/>
    <w:p w:rsidR="000755A4" w:rsidRDefault="000755A4" w:rsidP="0001638B">
      <w:r>
        <w:t>V</w:t>
      </w:r>
      <w:r>
        <w:t>，结果展示</w:t>
      </w:r>
    </w:p>
    <w:p w:rsidR="000755A4" w:rsidRDefault="000755A4" w:rsidP="0001638B">
      <w:r>
        <w:rPr>
          <w:noProof/>
        </w:rPr>
        <w:drawing>
          <wp:inline distT="0" distB="0" distL="0" distR="0" wp14:anchorId="431698C9" wp14:editId="4AB0683F">
            <wp:extent cx="5274310" cy="3731895"/>
            <wp:effectExtent l="0" t="0" r="254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3E9" w:rsidRDefault="006673E9" w:rsidP="0001638B"/>
    <w:p w:rsidR="006673E9" w:rsidRDefault="006673E9" w:rsidP="0001638B">
      <w:r w:rsidRPr="006D5587">
        <w:rPr>
          <w:rFonts w:hint="eastAsia"/>
          <w:highlight w:val="yellow"/>
        </w:rPr>
        <w:t>注意</w:t>
      </w:r>
      <w:r>
        <w:t>：浏览器需要请求</w:t>
      </w:r>
      <w:r>
        <w:t>C</w:t>
      </w:r>
      <w:r>
        <w:t>来获得需要的内容！</w:t>
      </w:r>
    </w:p>
    <w:p w:rsidR="006673E9" w:rsidRPr="006673E9" w:rsidRDefault="006673E9" w:rsidP="0001638B">
      <w:pPr>
        <w:rPr>
          <w:rFonts w:hint="eastAsia"/>
        </w:rPr>
      </w:pPr>
    </w:p>
    <w:p w:rsidR="00395819" w:rsidRDefault="009D1049" w:rsidP="0001638B">
      <w:r>
        <w:rPr>
          <w:rFonts w:hint="eastAsia"/>
        </w:rPr>
        <w:t>以上</w:t>
      </w:r>
      <w:r>
        <w:t>的划分方式，称之为</w:t>
      </w:r>
      <w:r w:rsidRPr="009D1049">
        <w:rPr>
          <w:highlight w:val="yellow"/>
        </w:rPr>
        <w:t>MVC</w:t>
      </w:r>
      <w:r>
        <w:t>，项目架构思想！</w:t>
      </w:r>
    </w:p>
    <w:p w:rsidR="009D1049" w:rsidRDefault="009D1049" w:rsidP="0001638B">
      <w:r>
        <w:rPr>
          <w:rFonts w:hint="eastAsia"/>
        </w:rPr>
        <w:t>其中</w:t>
      </w:r>
      <w:r>
        <w:t>：</w:t>
      </w:r>
    </w:p>
    <w:p w:rsidR="009D1049" w:rsidRDefault="009D1049" w:rsidP="0001638B">
      <w:r>
        <w:rPr>
          <w:rFonts w:hint="eastAsia"/>
        </w:rPr>
        <w:t>M</w:t>
      </w:r>
      <w:r>
        <w:t>：</w:t>
      </w:r>
      <w:r>
        <w:t>Model</w:t>
      </w:r>
      <w:r>
        <w:t>，模型，项目中数据处理</w:t>
      </w:r>
      <w:r>
        <w:rPr>
          <w:rFonts w:hint="eastAsia"/>
        </w:rPr>
        <w:t>（</w:t>
      </w:r>
      <w:r>
        <w:t>业务逻辑处理）单元。</w:t>
      </w:r>
    </w:p>
    <w:p w:rsidR="009D1049" w:rsidRDefault="009D1049" w:rsidP="0001638B">
      <w:r>
        <w:t>V</w:t>
      </w:r>
      <w:r>
        <w:t>：</w:t>
      </w:r>
      <w:r>
        <w:t>view</w:t>
      </w:r>
      <w:r>
        <w:t>，视图，项目中结果展示的单元</w:t>
      </w:r>
      <w:r>
        <w:rPr>
          <w:rFonts w:hint="eastAsia"/>
        </w:rPr>
        <w:t>（</w:t>
      </w:r>
      <w:r>
        <w:t>模板文件）。</w:t>
      </w:r>
    </w:p>
    <w:p w:rsidR="009D1049" w:rsidRDefault="009D1049" w:rsidP="0001638B">
      <w:r>
        <w:rPr>
          <w:rFonts w:hint="eastAsia"/>
        </w:rPr>
        <w:t>C</w:t>
      </w:r>
      <w:r>
        <w:t>：</w:t>
      </w:r>
      <w:r>
        <w:t>Controller</w:t>
      </w:r>
      <w:r>
        <w:t>，控制器，项目中负责某个功能整体流程调度单元。</w:t>
      </w:r>
    </w:p>
    <w:p w:rsidR="009D1049" w:rsidRDefault="009D1049" w:rsidP="0001638B"/>
    <w:p w:rsidR="009D1049" w:rsidRDefault="009D1049" w:rsidP="0001638B">
      <w:r w:rsidRPr="006D5587">
        <w:rPr>
          <w:rFonts w:hint="eastAsia"/>
          <w:highlight w:val="yellow"/>
        </w:rPr>
        <w:t>强调</w:t>
      </w:r>
      <w:r>
        <w:t>：</w:t>
      </w:r>
      <w:r>
        <w:t>MVC</w:t>
      </w:r>
      <w:r>
        <w:rPr>
          <w:rFonts w:hint="eastAsia"/>
        </w:rPr>
        <w:t>项目</w:t>
      </w:r>
      <w:r>
        <w:t>架构思想</w:t>
      </w:r>
      <w:r>
        <w:rPr>
          <w:rFonts w:hint="eastAsia"/>
        </w:rPr>
        <w:t>（项目</w:t>
      </w:r>
      <w:r>
        <w:t>中代码</w:t>
      </w:r>
      <w:r>
        <w:rPr>
          <w:rFonts w:hint="eastAsia"/>
        </w:rPr>
        <w:t>间</w:t>
      </w:r>
      <w:r>
        <w:t>的组织关系），不决定语法形式（</w:t>
      </w:r>
      <w:r>
        <w:t>OOP</w:t>
      </w:r>
      <w:r>
        <w:t>，面向过程）</w:t>
      </w:r>
      <w:r>
        <w:rPr>
          <w:rFonts w:hint="eastAsia"/>
        </w:rPr>
        <w:t>，</w:t>
      </w:r>
      <w:r>
        <w:t>仅仅决定项目代码分工方式！</w:t>
      </w:r>
    </w:p>
    <w:p w:rsidR="00B2210F" w:rsidRDefault="00B2210F" w:rsidP="0001638B"/>
    <w:p w:rsidR="00B2210F" w:rsidRDefault="00B2210F" w:rsidP="0001638B">
      <w:r>
        <w:rPr>
          <w:rFonts w:hint="eastAsia"/>
        </w:rPr>
        <w:t>特点如下</w:t>
      </w:r>
      <w:r>
        <w:t>：</w:t>
      </w:r>
    </w:p>
    <w:p w:rsidR="00B2210F" w:rsidRDefault="00B2210F" w:rsidP="0001638B">
      <w:r>
        <w:rPr>
          <w:rFonts w:hint="eastAsia"/>
        </w:rPr>
        <w:t>浏览器</w:t>
      </w:r>
      <w:r>
        <w:t>仅仅</w:t>
      </w:r>
      <w:r>
        <w:t>C</w:t>
      </w:r>
      <w:r>
        <w:t>控制器交互。</w:t>
      </w:r>
    </w:p>
    <w:p w:rsidR="00B2210F" w:rsidRDefault="00B2210F" w:rsidP="0001638B">
      <w:r>
        <w:rPr>
          <w:rFonts w:hint="eastAsia"/>
        </w:rPr>
        <w:t>模型</w:t>
      </w:r>
      <w:r>
        <w:rPr>
          <w:rFonts w:hint="eastAsia"/>
        </w:rPr>
        <w:t>M</w:t>
      </w:r>
      <w:r>
        <w:t>和视图</w:t>
      </w:r>
      <w:r>
        <w:rPr>
          <w:rFonts w:hint="eastAsia"/>
        </w:rPr>
        <w:t>V</w:t>
      </w:r>
      <w:r>
        <w:t>都被控制器</w:t>
      </w:r>
      <w:r>
        <w:rPr>
          <w:rFonts w:hint="eastAsia"/>
        </w:rPr>
        <w:t>C</w:t>
      </w:r>
      <w:r>
        <w:t>所调用。</w:t>
      </w:r>
    </w:p>
    <w:p w:rsidR="00B2210F" w:rsidRDefault="00B2210F" w:rsidP="0001638B">
      <w:r>
        <w:rPr>
          <w:rFonts w:hint="eastAsia"/>
        </w:rPr>
        <w:t>模型</w:t>
      </w:r>
      <w:r>
        <w:t>M</w:t>
      </w:r>
      <w:r>
        <w:t>和视图</w:t>
      </w:r>
      <w:r>
        <w:t>V</w:t>
      </w:r>
      <w:r>
        <w:t>之间，不存在任何的交互。</w:t>
      </w:r>
    </w:p>
    <w:p w:rsidR="006D5587" w:rsidRDefault="006D5587" w:rsidP="0001638B"/>
    <w:p w:rsidR="006D5587" w:rsidRDefault="006D5587" w:rsidP="0001638B"/>
    <w:p w:rsidR="006D5587" w:rsidRDefault="006D5587" w:rsidP="0001638B">
      <w:r w:rsidRPr="006D5587">
        <w:rPr>
          <w:rFonts w:hint="eastAsia"/>
          <w:highlight w:val="yellow"/>
        </w:rPr>
        <w:t>辨析</w:t>
      </w:r>
      <w:r>
        <w:t>：</w:t>
      </w:r>
    </w:p>
    <w:p w:rsidR="006D5587" w:rsidRDefault="006D5587" w:rsidP="0001638B">
      <w:r>
        <w:rPr>
          <w:rFonts w:hint="eastAsia"/>
        </w:rPr>
        <w:t>MVC</w:t>
      </w:r>
      <w:r>
        <w:t xml:space="preserve"> </w:t>
      </w:r>
      <w:proofErr w:type="spellStart"/>
      <w:r>
        <w:t>pk</w:t>
      </w:r>
      <w:proofErr w:type="spellEnd"/>
      <w:r>
        <w:t xml:space="preserve"> MVC</w:t>
      </w:r>
      <w:r>
        <w:t>框架？</w:t>
      </w:r>
    </w:p>
    <w:p w:rsidR="006D5587" w:rsidRDefault="006D5587" w:rsidP="0001638B">
      <w:r>
        <w:t>MVC</w:t>
      </w:r>
      <w:r>
        <w:t>：架构思想</w:t>
      </w:r>
    </w:p>
    <w:p w:rsidR="006D5587" w:rsidRPr="006D5587" w:rsidRDefault="006D5587" w:rsidP="0001638B">
      <w:pPr>
        <w:rPr>
          <w:rFonts w:hint="eastAsia"/>
        </w:rPr>
      </w:pPr>
      <w:r>
        <w:rPr>
          <w:rFonts w:hint="eastAsia"/>
        </w:rPr>
        <w:t>MVC</w:t>
      </w:r>
      <w:r>
        <w:t>框架</w:t>
      </w:r>
      <w:r>
        <w:rPr>
          <w:rFonts w:hint="eastAsia"/>
        </w:rPr>
        <w:t>：</w:t>
      </w:r>
      <w:r>
        <w:t>基于</w:t>
      </w:r>
      <w:r>
        <w:t>MVC</w:t>
      </w:r>
      <w:r>
        <w:t>思想架构的一个框架（基础代码的集合）</w:t>
      </w:r>
    </w:p>
    <w:p w:rsidR="00132CB2" w:rsidRDefault="00132CB2" w:rsidP="0001638B"/>
    <w:p w:rsidR="006D5587" w:rsidRDefault="006D5587" w:rsidP="0001638B"/>
    <w:p w:rsidR="006D5587" w:rsidRDefault="006D5587" w:rsidP="0001638B"/>
    <w:p w:rsidR="006D5587" w:rsidRDefault="006D5587" w:rsidP="006D5587">
      <w:pPr>
        <w:pStyle w:val="1"/>
      </w:pPr>
      <w:r>
        <w:rPr>
          <w:rFonts w:hint="eastAsia"/>
        </w:rPr>
        <w:t>模型</w:t>
      </w:r>
      <w:r>
        <w:t>层典型实现</w:t>
      </w:r>
    </w:p>
    <w:p w:rsidR="006D5587" w:rsidRDefault="006D5587" w:rsidP="006D5587">
      <w:r>
        <w:rPr>
          <w:rFonts w:hint="eastAsia"/>
        </w:rPr>
        <w:t>典型</w:t>
      </w:r>
      <w:r>
        <w:t>的</w:t>
      </w:r>
      <w:r>
        <w:t>MVC</w:t>
      </w:r>
      <w:r>
        <w:t>框架中，模型层代码</w:t>
      </w:r>
      <w:r>
        <w:rPr>
          <w:rFonts w:hint="eastAsia"/>
        </w:rPr>
        <w:t>组织</w:t>
      </w:r>
      <w:r>
        <w:t>结构是什么样的！</w:t>
      </w:r>
    </w:p>
    <w:p w:rsidR="003438C8" w:rsidRDefault="003438C8" w:rsidP="003438C8">
      <w:pPr>
        <w:pStyle w:val="2"/>
        <w:rPr>
          <w:rFonts w:hint="eastAsia"/>
        </w:rPr>
      </w:pPr>
      <w:r>
        <w:rPr>
          <w:rFonts w:hint="eastAsia"/>
        </w:rPr>
        <w:t>模型类</w:t>
      </w:r>
    </w:p>
    <w:p w:rsidR="008C69FB" w:rsidRDefault="008C69FB" w:rsidP="006D5587"/>
    <w:p w:rsidR="008C69FB" w:rsidRDefault="00FF6141" w:rsidP="006D5587">
      <w:r w:rsidRPr="00FF6141">
        <w:rPr>
          <w:rFonts w:hint="eastAsia"/>
          <w:highlight w:val="yellow"/>
        </w:rPr>
        <w:t>每张表</w:t>
      </w:r>
      <w:r w:rsidRPr="00FF6141">
        <w:rPr>
          <w:highlight w:val="yellow"/>
        </w:rPr>
        <w:t>，</w:t>
      </w:r>
      <w:r w:rsidRPr="00FF6141">
        <w:rPr>
          <w:rFonts w:hint="eastAsia"/>
          <w:highlight w:val="yellow"/>
        </w:rPr>
        <w:t>对应</w:t>
      </w:r>
      <w:r w:rsidRPr="00FF6141">
        <w:rPr>
          <w:highlight w:val="yellow"/>
        </w:rPr>
        <w:t>一个操作模型</w:t>
      </w:r>
      <w:r w:rsidRPr="00FF6141">
        <w:rPr>
          <w:rFonts w:hint="eastAsia"/>
          <w:highlight w:val="yellow"/>
        </w:rPr>
        <w:t>，</w:t>
      </w:r>
      <w:r w:rsidRPr="00FF6141">
        <w:rPr>
          <w:highlight w:val="yellow"/>
        </w:rPr>
        <w:t>当前表中的所有操作，都是用该模型完成</w:t>
      </w:r>
      <w:r>
        <w:t>！</w:t>
      </w:r>
    </w:p>
    <w:p w:rsidR="003438C8" w:rsidRDefault="003438C8" w:rsidP="006D5587"/>
    <w:p w:rsidR="003438C8" w:rsidRDefault="003438C8" w:rsidP="006D5587">
      <w:pPr>
        <w:rPr>
          <w:rFonts w:hint="eastAsia"/>
        </w:rPr>
      </w:pPr>
      <w:r>
        <w:rPr>
          <w:rFonts w:hint="eastAsia"/>
        </w:rPr>
        <w:t>[</w:t>
      </w:r>
      <w:r>
        <w:rPr>
          <w:rFonts w:hint="eastAsia"/>
        </w:rPr>
        <w:t>模型类</w:t>
      </w:r>
      <w:r>
        <w:t>]</w:t>
      </w:r>
      <w:r>
        <w:rPr>
          <w:rFonts w:hint="eastAsia"/>
        </w:rPr>
        <w:t>每张表</w:t>
      </w:r>
      <w:r>
        <w:t>的操作模型，由某个模型类实例化而来的</w:t>
      </w:r>
      <w:r>
        <w:rPr>
          <w:rFonts w:hint="eastAsia"/>
        </w:rPr>
        <w:t>对象【语法</w:t>
      </w:r>
      <w:r>
        <w:t>】。</w:t>
      </w:r>
    </w:p>
    <w:p w:rsidR="00FF6141" w:rsidRDefault="003438C8" w:rsidP="006D5587">
      <w:r>
        <w:rPr>
          <w:rFonts w:hint="eastAsia"/>
        </w:rPr>
        <w:t>每个</w:t>
      </w:r>
      <w:r>
        <w:t>表操作，对应模型</w:t>
      </w:r>
      <w:r>
        <w:rPr>
          <w:rFonts w:hint="eastAsia"/>
        </w:rPr>
        <w:t>对象</w:t>
      </w:r>
      <w:r>
        <w:t>的一个方法。</w:t>
      </w:r>
    </w:p>
    <w:p w:rsidR="003438C8" w:rsidRPr="003438C8" w:rsidRDefault="003438C8" w:rsidP="006D5587">
      <w:pPr>
        <w:rPr>
          <w:rFonts w:hint="eastAsia"/>
        </w:rPr>
      </w:pPr>
    </w:p>
    <w:p w:rsidR="003438C8" w:rsidRDefault="004F4220" w:rsidP="006D5587">
      <w:r>
        <w:rPr>
          <w:rFonts w:hint="eastAsia"/>
        </w:rPr>
        <w:t>模型类</w:t>
      </w:r>
      <w:r>
        <w:t>的</w:t>
      </w:r>
      <w:r>
        <w:rPr>
          <w:rFonts w:hint="eastAsia"/>
        </w:rPr>
        <w:t>示例</w:t>
      </w:r>
      <w:r>
        <w:t>代码：</w:t>
      </w:r>
    </w:p>
    <w:p w:rsidR="004F4220" w:rsidRDefault="004F4220" w:rsidP="006D5587">
      <w:r>
        <w:rPr>
          <w:noProof/>
        </w:rPr>
        <w:lastRenderedPageBreak/>
        <w:drawing>
          <wp:inline distT="0" distB="0" distL="0" distR="0" wp14:anchorId="27CBC221" wp14:editId="3EE60EA4">
            <wp:extent cx="5274310" cy="3038475"/>
            <wp:effectExtent l="0" t="0" r="254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D04" w:rsidRDefault="00545D04" w:rsidP="006D5587"/>
    <w:p w:rsidR="00545D04" w:rsidRDefault="00545D04" w:rsidP="006D5587">
      <w:r>
        <w:rPr>
          <w:rFonts w:hint="eastAsia"/>
        </w:rPr>
        <w:t>同时</w:t>
      </w:r>
      <w:r>
        <w:t>修改控制器中，使用模型的方法：</w:t>
      </w:r>
    </w:p>
    <w:p w:rsidR="00545D04" w:rsidRDefault="00545D04" w:rsidP="006D5587">
      <w:r>
        <w:t>C</w:t>
      </w:r>
      <w:r>
        <w:t>：</w:t>
      </w:r>
    </w:p>
    <w:p w:rsidR="00545D04" w:rsidRDefault="00413945" w:rsidP="006D5587">
      <w:r>
        <w:rPr>
          <w:noProof/>
        </w:rPr>
        <w:drawing>
          <wp:inline distT="0" distB="0" distL="0" distR="0" wp14:anchorId="25807D94" wp14:editId="512DE8A3">
            <wp:extent cx="5274310" cy="223075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2BC1" w:rsidRDefault="004B2BC1" w:rsidP="006D5587"/>
    <w:p w:rsidR="004B2BC1" w:rsidRDefault="004B2BC1" w:rsidP="006D5587"/>
    <w:p w:rsidR="004B2BC1" w:rsidRDefault="004B2BC1" w:rsidP="006D5587">
      <w:r>
        <w:t>T</w:t>
      </w:r>
      <w:r>
        <w:rPr>
          <w:rFonts w:hint="eastAsia"/>
        </w:rPr>
        <w:t>ip</w:t>
      </w:r>
      <w:r>
        <w:t>：模型，在项目中，通常指的是模型类的对象，而不是模型类本身。</w:t>
      </w:r>
    </w:p>
    <w:p w:rsidR="004D450F" w:rsidRDefault="004D450F" w:rsidP="006D5587"/>
    <w:p w:rsidR="004D450F" w:rsidRDefault="004D450F" w:rsidP="004D450F">
      <w:pPr>
        <w:pStyle w:val="2"/>
      </w:pPr>
      <w:r>
        <w:rPr>
          <w:rFonts w:hint="eastAsia"/>
        </w:rPr>
        <w:t>基础</w:t>
      </w:r>
      <w:r>
        <w:t>模型类</w:t>
      </w:r>
    </w:p>
    <w:p w:rsidR="004D450F" w:rsidRDefault="004D450F" w:rsidP="004D450F">
      <w:r>
        <w:rPr>
          <w:rFonts w:hint="eastAsia"/>
        </w:rPr>
        <w:t>显而易见</w:t>
      </w:r>
      <w:r>
        <w:t>，在模型</w:t>
      </w:r>
      <w:r>
        <w:rPr>
          <w:rFonts w:hint="eastAsia"/>
        </w:rPr>
        <w:t>中</w:t>
      </w:r>
      <w:r>
        <w:t>，可能会出现重用的代码，例如（得到</w:t>
      </w:r>
      <w:r>
        <w:t>DAO</w:t>
      </w:r>
      <w:r>
        <w:t>对象</w:t>
      </w:r>
      <w:r>
        <w:rPr>
          <w:rFonts w:hint="eastAsia"/>
        </w:rPr>
        <w:t>过程</w:t>
      </w:r>
      <w:r>
        <w:t>），而且是每个模型对象的每个方法中都需要！</w:t>
      </w:r>
    </w:p>
    <w:p w:rsidR="004D450F" w:rsidRDefault="004D450F" w:rsidP="004D450F">
      <w:r>
        <w:rPr>
          <w:noProof/>
        </w:rPr>
        <w:lastRenderedPageBreak/>
        <w:drawing>
          <wp:inline distT="0" distB="0" distL="0" distR="0" wp14:anchorId="2B2323F3" wp14:editId="3651B888">
            <wp:extent cx="3924300" cy="24003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50F" w:rsidRDefault="004D450F" w:rsidP="004D450F"/>
    <w:p w:rsidR="004D450F" w:rsidRDefault="004D450F" w:rsidP="004D450F">
      <w:r>
        <w:rPr>
          <w:rFonts w:hint="eastAsia"/>
        </w:rPr>
        <w:t>被</w:t>
      </w:r>
      <w:r>
        <w:t>其他</w:t>
      </w:r>
      <w:r>
        <w:rPr>
          <w:rFonts w:hint="eastAsia"/>
        </w:rPr>
        <w:t>的</w:t>
      </w:r>
      <w:r>
        <w:t>具体模型类所继承：</w:t>
      </w:r>
    </w:p>
    <w:p w:rsidR="004D450F" w:rsidRDefault="00F30274" w:rsidP="004D450F">
      <w:pPr>
        <w:rPr>
          <w:noProof/>
        </w:rPr>
      </w:pPr>
      <w:proofErr w:type="spellStart"/>
      <w:r>
        <w:t>MatchModel</w:t>
      </w:r>
      <w:proofErr w:type="spellEnd"/>
      <w:r w:rsidRPr="00F30274">
        <w:rPr>
          <w:noProof/>
        </w:rPr>
        <w:t xml:space="preserve"> </w:t>
      </w:r>
      <w:r>
        <w:rPr>
          <w:noProof/>
        </w:rPr>
        <w:drawing>
          <wp:inline distT="0" distB="0" distL="0" distR="0" wp14:anchorId="07706033" wp14:editId="28716479">
            <wp:extent cx="4943475" cy="1085850"/>
            <wp:effectExtent l="0" t="0" r="952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D76" w:rsidRDefault="00596D76" w:rsidP="004D450F">
      <w:pPr>
        <w:rPr>
          <w:noProof/>
        </w:rPr>
      </w:pPr>
    </w:p>
    <w:p w:rsidR="00DB74A8" w:rsidRDefault="00DB74A8" w:rsidP="004D450F">
      <w:pPr>
        <w:rPr>
          <w:noProof/>
        </w:rPr>
      </w:pPr>
      <w:r>
        <w:rPr>
          <w:rFonts w:hint="eastAsia"/>
          <w:noProof/>
        </w:rPr>
        <w:t>基础</w:t>
      </w:r>
      <w:r>
        <w:rPr>
          <w:noProof/>
        </w:rPr>
        <w:t>模型类中增加</w:t>
      </w:r>
      <w:r>
        <w:rPr>
          <w:rFonts w:hint="eastAsia"/>
          <w:noProof/>
        </w:rPr>
        <w:t>，</w:t>
      </w:r>
      <w:r>
        <w:rPr>
          <w:noProof/>
        </w:rPr>
        <w:t>初始化数据库操作对象的功能：</w:t>
      </w:r>
    </w:p>
    <w:p w:rsidR="00DB74A8" w:rsidRDefault="004E7CA1" w:rsidP="004D450F">
      <w:pPr>
        <w:rPr>
          <w:noProof/>
        </w:rPr>
      </w:pPr>
      <w:r>
        <w:rPr>
          <w:noProof/>
        </w:rPr>
        <w:t>Model.class.php</w:t>
      </w:r>
    </w:p>
    <w:p w:rsidR="004E7CA1" w:rsidRDefault="004E7CA1" w:rsidP="004D450F">
      <w:pPr>
        <w:rPr>
          <w:noProof/>
        </w:rPr>
      </w:pPr>
      <w:r>
        <w:rPr>
          <w:noProof/>
        </w:rPr>
        <w:drawing>
          <wp:inline distT="0" distB="0" distL="0" distR="0" wp14:anchorId="57068AFC" wp14:editId="0FC2DD8D">
            <wp:extent cx="5274310" cy="188595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7CA1" w:rsidRDefault="004E7CA1" w:rsidP="004D450F">
      <w:pPr>
        <w:rPr>
          <w:noProof/>
        </w:rPr>
      </w:pPr>
      <w:r>
        <w:rPr>
          <w:rFonts w:hint="eastAsia"/>
          <w:noProof/>
        </w:rPr>
        <w:t>将</w:t>
      </w:r>
      <w:r>
        <w:rPr>
          <w:noProof/>
        </w:rPr>
        <w:t>实例化好的</w:t>
      </w:r>
      <w:r>
        <w:rPr>
          <w:noProof/>
        </w:rPr>
        <w:t>MYSQLDB</w:t>
      </w:r>
      <w:r>
        <w:rPr>
          <w:noProof/>
        </w:rPr>
        <w:t>类的对象，存储到模型对象的属性上，从</w:t>
      </w:r>
      <w:r>
        <w:rPr>
          <w:rFonts w:hint="eastAsia"/>
          <w:noProof/>
        </w:rPr>
        <w:t>而</w:t>
      </w:r>
      <w:r>
        <w:rPr>
          <w:noProof/>
        </w:rPr>
        <w:t>保证，模型类的每个方法中都可以使用该属性。</w:t>
      </w:r>
    </w:p>
    <w:p w:rsidR="0031114D" w:rsidRDefault="0031114D" w:rsidP="004D450F">
      <w:pPr>
        <w:rPr>
          <w:rFonts w:hint="eastAsia"/>
          <w:noProof/>
        </w:rPr>
      </w:pPr>
      <w:r>
        <w:rPr>
          <w:rFonts w:hint="eastAsia"/>
          <w:noProof/>
        </w:rPr>
        <w:t>模型</w:t>
      </w:r>
      <w:r>
        <w:rPr>
          <w:noProof/>
        </w:rPr>
        <w:t>方法</w:t>
      </w:r>
      <w:r>
        <w:rPr>
          <w:rFonts w:hint="eastAsia"/>
          <w:noProof/>
        </w:rPr>
        <w:t>中</w:t>
      </w:r>
      <w:r>
        <w:rPr>
          <w:noProof/>
        </w:rPr>
        <w:t>的使用：</w:t>
      </w:r>
    </w:p>
    <w:p w:rsidR="0031114D" w:rsidRDefault="0031114D" w:rsidP="004D450F">
      <w:pPr>
        <w:rPr>
          <w:noProof/>
        </w:rPr>
      </w:pPr>
      <w:r>
        <w:rPr>
          <w:rFonts w:hint="eastAsia"/>
          <w:noProof/>
        </w:rPr>
        <w:t>MatchModel-&gt;getList();</w:t>
      </w:r>
    </w:p>
    <w:p w:rsidR="0031114D" w:rsidRDefault="001D7EC4" w:rsidP="004D450F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3CFC57F0" wp14:editId="2703D566">
            <wp:extent cx="5274310" cy="1546225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A74" w:rsidRDefault="00EC2A74" w:rsidP="004D450F">
      <w:pPr>
        <w:rPr>
          <w:noProof/>
        </w:rPr>
      </w:pPr>
    </w:p>
    <w:p w:rsidR="00EC2A74" w:rsidRDefault="00D43303" w:rsidP="004D450F">
      <w:pPr>
        <w:rPr>
          <w:noProof/>
        </w:rPr>
      </w:pPr>
      <w:r>
        <w:rPr>
          <w:rFonts w:hint="eastAsia"/>
          <w:noProof/>
        </w:rPr>
        <w:t>何时</w:t>
      </w:r>
      <w:r w:rsidR="00EC2A74">
        <w:rPr>
          <w:noProof/>
        </w:rPr>
        <w:t>调用该初始化</w:t>
      </w:r>
      <w:r w:rsidR="00EC2A74">
        <w:rPr>
          <w:rFonts w:hint="eastAsia"/>
          <w:noProof/>
        </w:rPr>
        <w:t>DAO</w:t>
      </w:r>
      <w:r w:rsidR="00EC2A74">
        <w:rPr>
          <w:rFonts w:hint="eastAsia"/>
          <w:noProof/>
        </w:rPr>
        <w:t>的</w:t>
      </w:r>
      <w:r w:rsidR="00EC2A74">
        <w:rPr>
          <w:noProof/>
        </w:rPr>
        <w:t>方法</w:t>
      </w:r>
      <w:r w:rsidR="00EC2A74">
        <w:rPr>
          <w:rFonts w:hint="eastAsia"/>
          <w:noProof/>
        </w:rPr>
        <w:t>？</w:t>
      </w:r>
    </w:p>
    <w:p w:rsidR="00EC2A74" w:rsidRDefault="00D43303" w:rsidP="004D450F">
      <w:pPr>
        <w:rPr>
          <w:noProof/>
        </w:rPr>
      </w:pPr>
      <w:r>
        <w:rPr>
          <w:rFonts w:hint="eastAsia"/>
          <w:noProof/>
        </w:rPr>
        <w:t>在</w:t>
      </w:r>
      <w:r>
        <w:rPr>
          <w:noProof/>
        </w:rPr>
        <w:t>实例化模型类对象时，就需要操作数据库，就需要执行初始化</w:t>
      </w:r>
      <w:r>
        <w:rPr>
          <w:noProof/>
        </w:rPr>
        <w:t>DAO</w:t>
      </w:r>
      <w:r>
        <w:rPr>
          <w:noProof/>
        </w:rPr>
        <w:t>的方法</w:t>
      </w:r>
      <w:r>
        <w:rPr>
          <w:rFonts w:hint="eastAsia"/>
          <w:noProof/>
        </w:rPr>
        <w:t>。</w:t>
      </w:r>
    </w:p>
    <w:p w:rsidR="00D43303" w:rsidRDefault="00D43303" w:rsidP="004D450F">
      <w:pPr>
        <w:rPr>
          <w:noProof/>
        </w:rPr>
      </w:pPr>
      <w:r>
        <w:rPr>
          <w:rFonts w:hint="eastAsia"/>
          <w:noProof/>
        </w:rPr>
        <w:t>可见</w:t>
      </w:r>
      <w:r>
        <w:rPr>
          <w:noProof/>
        </w:rPr>
        <w:t>在构造方法中被调用即可：</w:t>
      </w:r>
    </w:p>
    <w:p w:rsidR="00D43303" w:rsidRDefault="0075201E" w:rsidP="004D450F">
      <w:pPr>
        <w:rPr>
          <w:noProof/>
        </w:rPr>
      </w:pPr>
      <w:r>
        <w:rPr>
          <w:noProof/>
        </w:rPr>
        <w:t>Model.class.php</w:t>
      </w:r>
    </w:p>
    <w:p w:rsidR="000B38E6" w:rsidRDefault="000B38E6" w:rsidP="004D450F">
      <w:pPr>
        <w:rPr>
          <w:noProof/>
        </w:rPr>
      </w:pPr>
      <w:r>
        <w:rPr>
          <w:noProof/>
        </w:rPr>
        <w:drawing>
          <wp:inline distT="0" distB="0" distL="0" distR="0" wp14:anchorId="352710ED" wp14:editId="2C653DDA">
            <wp:extent cx="4533900" cy="16764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5971" w:rsidRDefault="00005971" w:rsidP="004D450F">
      <w:pPr>
        <w:rPr>
          <w:noProof/>
        </w:rPr>
      </w:pPr>
    </w:p>
    <w:p w:rsidR="00005971" w:rsidRDefault="00005971" w:rsidP="004D450F">
      <w:pPr>
        <w:rPr>
          <w:noProof/>
        </w:rPr>
      </w:pPr>
    </w:p>
    <w:p w:rsidR="00005971" w:rsidRDefault="00005971" w:rsidP="004D450F">
      <w:pPr>
        <w:rPr>
          <w:noProof/>
        </w:rPr>
      </w:pPr>
      <w:r>
        <w:rPr>
          <w:rFonts w:hint="eastAsia"/>
          <w:noProof/>
        </w:rPr>
        <w:t>此时</w:t>
      </w:r>
      <w:r>
        <w:rPr>
          <w:noProof/>
        </w:rPr>
        <w:t>的模型</w:t>
      </w:r>
      <w:r>
        <w:rPr>
          <w:rFonts w:hint="eastAsia"/>
          <w:noProof/>
        </w:rPr>
        <w:t>结构</w:t>
      </w:r>
      <w:r>
        <w:rPr>
          <w:noProof/>
        </w:rPr>
        <w:t>关系：</w:t>
      </w:r>
    </w:p>
    <w:p w:rsidR="00005971" w:rsidRDefault="00005971" w:rsidP="004D450F">
      <w:pPr>
        <w:rPr>
          <w:rFonts w:hint="eastAsia"/>
          <w:noProof/>
        </w:rPr>
      </w:pPr>
      <w:r>
        <w:object w:dxaOrig="12450" w:dyaOrig="6585">
          <v:shape id="_x0000_i1027" type="#_x0000_t75" style="width:415.3pt;height:219.45pt" o:ole="">
            <v:imagedata r:id="rId44" o:title=""/>
          </v:shape>
          <o:OLEObject Type="Embed" ProgID="Visio.Drawing.15" ShapeID="_x0000_i1027" DrawAspect="Content" ObjectID="_1484316438" r:id="rId45"/>
        </w:object>
      </w:r>
    </w:p>
    <w:p w:rsidR="00005971" w:rsidRDefault="00005971" w:rsidP="004D450F">
      <w:pPr>
        <w:rPr>
          <w:noProof/>
        </w:rPr>
      </w:pPr>
    </w:p>
    <w:p w:rsidR="00005971" w:rsidRDefault="00EA7CC9" w:rsidP="00EA7CC9">
      <w:pPr>
        <w:pStyle w:val="2"/>
        <w:rPr>
          <w:noProof/>
        </w:rPr>
      </w:pPr>
      <w:r>
        <w:rPr>
          <w:rFonts w:hint="eastAsia"/>
          <w:noProof/>
        </w:rPr>
        <w:lastRenderedPageBreak/>
        <w:t>模型</w:t>
      </w:r>
      <w:r>
        <w:rPr>
          <w:noProof/>
        </w:rPr>
        <w:t>的单例</w:t>
      </w:r>
    </w:p>
    <w:p w:rsidR="00EA7CC9" w:rsidRDefault="00EA7CC9" w:rsidP="00EA7CC9">
      <w:r>
        <w:rPr>
          <w:rFonts w:hint="eastAsia"/>
        </w:rPr>
        <w:t>如果</w:t>
      </w:r>
      <w:r>
        <w:t>在一个功能</w:t>
      </w:r>
      <w:r>
        <w:rPr>
          <w:rFonts w:hint="eastAsia"/>
        </w:rPr>
        <w:t>（</w:t>
      </w:r>
      <w:r>
        <w:t>控制器）中，</w:t>
      </w:r>
      <w:r>
        <w:rPr>
          <w:rFonts w:hint="eastAsia"/>
        </w:rPr>
        <w:t>如果</w:t>
      </w:r>
      <w:r>
        <w:t>使用某个表的多次操作，应该使用该表的一个模型就可以</w:t>
      </w:r>
      <w:r>
        <w:rPr>
          <w:rFonts w:hint="eastAsia"/>
        </w:rPr>
        <w:t>完成</w:t>
      </w:r>
      <w:r>
        <w:t>全部任务。</w:t>
      </w:r>
    </w:p>
    <w:p w:rsidR="00EA7CC9" w:rsidRDefault="00EA7CC9" w:rsidP="00EA7CC9">
      <w:r w:rsidRPr="00EA7CC9">
        <w:rPr>
          <w:rFonts w:hint="eastAsia"/>
          <w:highlight w:val="yellow"/>
        </w:rPr>
        <w:t>如何</w:t>
      </w:r>
      <w:r w:rsidRPr="00EA7CC9">
        <w:rPr>
          <w:highlight w:val="yellow"/>
        </w:rPr>
        <w:t>保证模型的</w:t>
      </w:r>
      <w:r w:rsidRPr="00EA7CC9">
        <w:rPr>
          <w:rFonts w:hint="eastAsia"/>
          <w:highlight w:val="yellow"/>
        </w:rPr>
        <w:t>单例</w:t>
      </w:r>
      <w:r>
        <w:rPr>
          <w:rFonts w:hint="eastAsia"/>
        </w:rPr>
        <w:t>？</w:t>
      </w:r>
    </w:p>
    <w:p w:rsidR="00EA7CC9" w:rsidRDefault="0023518B" w:rsidP="00EA7CC9">
      <w:r>
        <w:rPr>
          <w:rFonts w:hint="eastAsia"/>
        </w:rPr>
        <w:t>典型</w:t>
      </w:r>
      <w:r>
        <w:t>的，可以通过一个单例工厂来实现（为什么不三私一</w:t>
      </w:r>
      <w:r>
        <w:rPr>
          <w:rFonts w:hint="eastAsia"/>
        </w:rPr>
        <w:t>公</w:t>
      </w:r>
      <w:r>
        <w:t>？是</w:t>
      </w:r>
      <w:r>
        <w:rPr>
          <w:rFonts w:hint="eastAsia"/>
        </w:rPr>
        <w:t>多个</w:t>
      </w:r>
      <w:r>
        <w:t>（</w:t>
      </w:r>
      <w:r>
        <w:rPr>
          <w:rFonts w:hint="eastAsia"/>
        </w:rPr>
        <w:t>所有</w:t>
      </w:r>
      <w:r>
        <w:t>的模型类）都需要单例效果）</w:t>
      </w:r>
    </w:p>
    <w:p w:rsidR="0023518B" w:rsidRDefault="0023518B" w:rsidP="00EA7CC9"/>
    <w:p w:rsidR="0023518B" w:rsidRDefault="0023518B" w:rsidP="00EA7CC9">
      <w:r w:rsidRPr="004C420E">
        <w:rPr>
          <w:rFonts w:hint="eastAsia"/>
          <w:highlight w:val="yellow"/>
        </w:rPr>
        <w:t>工厂类</w:t>
      </w:r>
      <w:r>
        <w:t>：</w:t>
      </w:r>
    </w:p>
    <w:p w:rsidR="0023518B" w:rsidRDefault="0023518B" w:rsidP="00EA7CC9">
      <w:r>
        <w:tab/>
      </w:r>
      <w:r>
        <w:rPr>
          <w:rFonts w:hint="eastAsia"/>
        </w:rPr>
        <w:t>直接</w:t>
      </w:r>
      <w:r>
        <w:t>new</w:t>
      </w:r>
      <w:r>
        <w:t>，不能实现需要的业务</w:t>
      </w:r>
      <w:r>
        <w:rPr>
          <w:rFonts w:hint="eastAsia"/>
        </w:rPr>
        <w:t>逻辑</w:t>
      </w:r>
      <w:r>
        <w:t>，需要辅助一段代码逻辑代码，才能确定如何去实例化对象，此时需要工厂类。</w:t>
      </w:r>
    </w:p>
    <w:p w:rsidR="00B7480B" w:rsidRPr="0023518B" w:rsidRDefault="00B7480B" w:rsidP="00EA7CC9">
      <w:pPr>
        <w:rPr>
          <w:rFonts w:hint="eastAsia"/>
        </w:rPr>
      </w:pPr>
    </w:p>
    <w:p w:rsidR="00B7480B" w:rsidRDefault="00B7480B" w:rsidP="00EA7CC9">
      <w:r w:rsidRPr="004C420E">
        <w:rPr>
          <w:rFonts w:hint="eastAsia"/>
          <w:highlight w:val="yellow"/>
        </w:rPr>
        <w:t>模型</w:t>
      </w:r>
      <w:r w:rsidRPr="004C420E">
        <w:rPr>
          <w:highlight w:val="yellow"/>
        </w:rPr>
        <w:t>对象的单例效果</w:t>
      </w:r>
      <w:r>
        <w:t>：</w:t>
      </w:r>
    </w:p>
    <w:p w:rsidR="00B7480B" w:rsidRPr="00B7480B" w:rsidRDefault="00B7480B" w:rsidP="00EA7CC9">
      <w:pPr>
        <w:rPr>
          <w:rFonts w:hint="eastAsia"/>
        </w:rPr>
      </w:pPr>
      <w:r>
        <w:tab/>
      </w:r>
      <w:r>
        <w:rPr>
          <w:rFonts w:hint="eastAsia"/>
        </w:rPr>
        <w:t>不能</w:t>
      </w:r>
      <w:r>
        <w:t>在需要模型时直接就实例化，因为不能实现</w:t>
      </w:r>
      <w:r>
        <w:rPr>
          <w:rFonts w:hint="eastAsia"/>
        </w:rPr>
        <w:t>单例</w:t>
      </w:r>
      <w:r>
        <w:t>效果，需要一段逻辑代码，来判断当前模型类是否已经实例化</w:t>
      </w:r>
      <w:r>
        <w:rPr>
          <w:rFonts w:hint="eastAsia"/>
        </w:rPr>
        <w:t>过</w:t>
      </w:r>
      <w:r>
        <w:t>，如果实例化过，则直接返回</w:t>
      </w:r>
      <w:r>
        <w:rPr>
          <w:rFonts w:hint="eastAsia"/>
        </w:rPr>
        <w:t>实例化</w:t>
      </w:r>
      <w:r>
        <w:t>过的对象，否则实例化新的。</w:t>
      </w:r>
    </w:p>
    <w:p w:rsidR="00EA7CC9" w:rsidRDefault="00EA7CC9" w:rsidP="00EA7CC9"/>
    <w:p w:rsidR="004C420E" w:rsidRDefault="004C420E" w:rsidP="00EA7CC9"/>
    <w:p w:rsidR="004C420E" w:rsidRDefault="004C420E" w:rsidP="00EA7CC9">
      <w:r>
        <w:rPr>
          <w:rFonts w:hint="eastAsia"/>
        </w:rPr>
        <w:t>代码</w:t>
      </w:r>
      <w:r>
        <w:t>实现：</w:t>
      </w:r>
    </w:p>
    <w:p w:rsidR="004C420E" w:rsidRDefault="004C420E" w:rsidP="00EA7CC9">
      <w:r>
        <w:rPr>
          <w:rFonts w:hint="eastAsia"/>
        </w:rPr>
        <w:t>增加</w:t>
      </w:r>
      <w:r>
        <w:t>工厂类：</w:t>
      </w:r>
    </w:p>
    <w:p w:rsidR="004C420E" w:rsidRDefault="00343139" w:rsidP="00EA7CC9">
      <w:proofErr w:type="spellStart"/>
      <w:r>
        <w:t>Factory.class.ph</w:t>
      </w:r>
      <w:r w:rsidR="007B008F">
        <w:t>p</w:t>
      </w:r>
      <w:proofErr w:type="spellEnd"/>
    </w:p>
    <w:p w:rsidR="00343139" w:rsidRDefault="00343139" w:rsidP="00EA7CC9">
      <w:r>
        <w:rPr>
          <w:noProof/>
        </w:rPr>
        <w:drawing>
          <wp:inline distT="0" distB="0" distL="0" distR="0" wp14:anchorId="4C10D4AC" wp14:editId="3DDC45FA">
            <wp:extent cx="5274310" cy="3249295"/>
            <wp:effectExtent l="0" t="0" r="2540" b="825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4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11C" w:rsidRDefault="00A6011C" w:rsidP="00EA7CC9"/>
    <w:p w:rsidR="00A6011C" w:rsidRDefault="00A6011C" w:rsidP="00EA7CC9">
      <w:r>
        <w:rPr>
          <w:rFonts w:hint="eastAsia"/>
        </w:rPr>
        <w:t>控制器</w:t>
      </w:r>
      <w:r>
        <w:t>中，为了得到单例对象，则需要通过工厂类的</w:t>
      </w:r>
      <w:r>
        <w:t>M</w:t>
      </w:r>
      <w:r>
        <w:t>方法完成：</w:t>
      </w:r>
    </w:p>
    <w:p w:rsidR="00A6011C" w:rsidRPr="00A6011C" w:rsidRDefault="00622C7D" w:rsidP="00EA7CC9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D6A21FB" wp14:editId="2D13EC77">
            <wp:extent cx="4972050" cy="20764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7205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7CC9" w:rsidRDefault="00EA7CC9" w:rsidP="00EA7CC9">
      <w:pPr>
        <w:rPr>
          <w:rFonts w:hint="eastAsia"/>
        </w:rPr>
      </w:pPr>
    </w:p>
    <w:p w:rsidR="00EA7CC9" w:rsidRDefault="00EA7CC9" w:rsidP="00EA7CC9"/>
    <w:p w:rsidR="00622CFA" w:rsidRDefault="00622CFA" w:rsidP="00622CFA">
      <w:pPr>
        <w:pStyle w:val="2"/>
      </w:pPr>
      <w:r>
        <w:rPr>
          <w:rFonts w:hint="eastAsia"/>
        </w:rPr>
        <w:t>模型的</w:t>
      </w:r>
      <w:r>
        <w:t>流程</w:t>
      </w:r>
    </w:p>
    <w:p w:rsidR="00622CFA" w:rsidRPr="00622CFA" w:rsidRDefault="00760638" w:rsidP="00622CFA">
      <w:pPr>
        <w:rPr>
          <w:rFonts w:hint="eastAsia"/>
        </w:rPr>
      </w:pPr>
      <w:r>
        <w:object w:dxaOrig="13966" w:dyaOrig="11760">
          <v:shape id="_x0000_i1028" type="#_x0000_t75" style="width:414.7pt;height:349.05pt" o:ole="">
            <v:imagedata r:id="rId48" o:title=""/>
          </v:shape>
          <o:OLEObject Type="Embed" ProgID="Visio.Drawing.15" ShapeID="_x0000_i1028" DrawAspect="Content" ObjectID="_1484316439" r:id="rId49"/>
        </w:object>
      </w:r>
      <w:bookmarkStart w:id="0" w:name="_GoBack"/>
      <w:bookmarkEnd w:id="0"/>
    </w:p>
    <w:sectPr w:rsidR="00622CFA" w:rsidRPr="00622CFA">
      <w:headerReference w:type="default" r:id="rId5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4085A" w:rsidRDefault="00C4085A" w:rsidP="00A2271F">
      <w:r>
        <w:separator/>
      </w:r>
    </w:p>
  </w:endnote>
  <w:endnote w:type="continuationSeparator" w:id="0">
    <w:p w:rsidR="00C4085A" w:rsidRDefault="00C4085A" w:rsidP="00A227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4085A" w:rsidRDefault="00C4085A" w:rsidP="00A2271F">
      <w:r>
        <w:separator/>
      </w:r>
    </w:p>
  </w:footnote>
  <w:footnote w:type="continuationSeparator" w:id="0">
    <w:p w:rsidR="00C4085A" w:rsidRDefault="00C4085A" w:rsidP="00A227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271F" w:rsidRDefault="00A2271F" w:rsidP="00A2271F">
    <w:pPr>
      <w:pStyle w:val="a3"/>
      <w:pBdr>
        <w:bottom w:val="single" w:sz="6" w:space="0" w:color="auto"/>
      </w:pBdr>
    </w:pPr>
    <w:r>
      <w:rPr>
        <w:rFonts w:hint="eastAsia"/>
      </w:rPr>
      <w:t>课堂笔记</w:t>
    </w:r>
    <w:r>
      <w:ptab w:relativeTo="margin" w:alignment="center" w:leader="none"/>
    </w:r>
    <w:r>
      <w:ptab w:relativeTo="margin" w:alignment="right" w:leader="none"/>
    </w:r>
    <w:r>
      <w:rPr>
        <w:noProof/>
      </w:rPr>
      <w:drawing>
        <wp:inline distT="0" distB="0" distL="0" distR="0">
          <wp:extent cx="356410" cy="352810"/>
          <wp:effectExtent l="0" t="0" r="571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牛印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73121" cy="3693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2C68"/>
    <w:rsid w:val="00003AD5"/>
    <w:rsid w:val="00005971"/>
    <w:rsid w:val="0001638B"/>
    <w:rsid w:val="00025FF4"/>
    <w:rsid w:val="00027A8F"/>
    <w:rsid w:val="00027DA6"/>
    <w:rsid w:val="0003565D"/>
    <w:rsid w:val="000755A4"/>
    <w:rsid w:val="000A3F7C"/>
    <w:rsid w:val="000A53CE"/>
    <w:rsid w:val="000B38E6"/>
    <w:rsid w:val="000D362F"/>
    <w:rsid w:val="001318DA"/>
    <w:rsid w:val="00132CB2"/>
    <w:rsid w:val="001D7EC4"/>
    <w:rsid w:val="001E4706"/>
    <w:rsid w:val="001E6300"/>
    <w:rsid w:val="002168E0"/>
    <w:rsid w:val="00220CAC"/>
    <w:rsid w:val="0023518B"/>
    <w:rsid w:val="002428B9"/>
    <w:rsid w:val="00290778"/>
    <w:rsid w:val="002B2189"/>
    <w:rsid w:val="0031114D"/>
    <w:rsid w:val="00320DB7"/>
    <w:rsid w:val="003259EF"/>
    <w:rsid w:val="00343139"/>
    <w:rsid w:val="003438C8"/>
    <w:rsid w:val="003447F7"/>
    <w:rsid w:val="003868F5"/>
    <w:rsid w:val="003957DF"/>
    <w:rsid w:val="00395819"/>
    <w:rsid w:val="003A4ACE"/>
    <w:rsid w:val="003C195D"/>
    <w:rsid w:val="00413945"/>
    <w:rsid w:val="00452F5C"/>
    <w:rsid w:val="00476958"/>
    <w:rsid w:val="004A7A42"/>
    <w:rsid w:val="004B2BC1"/>
    <w:rsid w:val="004C420E"/>
    <w:rsid w:val="004D450F"/>
    <w:rsid w:val="004E7CA1"/>
    <w:rsid w:val="004F4220"/>
    <w:rsid w:val="004F540C"/>
    <w:rsid w:val="005429FB"/>
    <w:rsid w:val="00545D04"/>
    <w:rsid w:val="00596D76"/>
    <w:rsid w:val="00622C7D"/>
    <w:rsid w:val="00622CFA"/>
    <w:rsid w:val="00652D80"/>
    <w:rsid w:val="006673E9"/>
    <w:rsid w:val="006D5587"/>
    <w:rsid w:val="0075201E"/>
    <w:rsid w:val="00760638"/>
    <w:rsid w:val="00765B9A"/>
    <w:rsid w:val="007B008F"/>
    <w:rsid w:val="007E511C"/>
    <w:rsid w:val="0083559B"/>
    <w:rsid w:val="00896CD7"/>
    <w:rsid w:val="008C69FB"/>
    <w:rsid w:val="008D481F"/>
    <w:rsid w:val="009320C0"/>
    <w:rsid w:val="00963397"/>
    <w:rsid w:val="009C02DC"/>
    <w:rsid w:val="009D1049"/>
    <w:rsid w:val="009F413F"/>
    <w:rsid w:val="00A2271F"/>
    <w:rsid w:val="00A6011C"/>
    <w:rsid w:val="00A93CF4"/>
    <w:rsid w:val="00B2123F"/>
    <w:rsid w:val="00B2210F"/>
    <w:rsid w:val="00B25CD1"/>
    <w:rsid w:val="00B25FE9"/>
    <w:rsid w:val="00B33415"/>
    <w:rsid w:val="00B7480B"/>
    <w:rsid w:val="00BA2F04"/>
    <w:rsid w:val="00BB3FCD"/>
    <w:rsid w:val="00BB56BD"/>
    <w:rsid w:val="00C00CCC"/>
    <w:rsid w:val="00C4085A"/>
    <w:rsid w:val="00C9314F"/>
    <w:rsid w:val="00CC2C68"/>
    <w:rsid w:val="00CF1B0E"/>
    <w:rsid w:val="00D03FFB"/>
    <w:rsid w:val="00D1221A"/>
    <w:rsid w:val="00D24BEA"/>
    <w:rsid w:val="00D25D70"/>
    <w:rsid w:val="00D43303"/>
    <w:rsid w:val="00D641C5"/>
    <w:rsid w:val="00DB74A8"/>
    <w:rsid w:val="00DC0357"/>
    <w:rsid w:val="00DE0813"/>
    <w:rsid w:val="00DE148A"/>
    <w:rsid w:val="00E451C7"/>
    <w:rsid w:val="00EA7CC9"/>
    <w:rsid w:val="00EC2A74"/>
    <w:rsid w:val="00EC4E70"/>
    <w:rsid w:val="00EE4A36"/>
    <w:rsid w:val="00F30274"/>
    <w:rsid w:val="00F94C29"/>
    <w:rsid w:val="00F97871"/>
    <w:rsid w:val="00FF61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70FEC99-AB4F-43D5-9DAD-1F84664577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19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195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2271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2271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2271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2271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C195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C195D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0.png"/><Relationship Id="rId39" Type="http://schemas.openxmlformats.org/officeDocument/2006/relationships/image" Target="media/image32.png"/><Relationship Id="rId21" Type="http://schemas.openxmlformats.org/officeDocument/2006/relationships/image" Target="media/image16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39.png"/><Relationship Id="rId50" Type="http://schemas.openxmlformats.org/officeDocument/2006/relationships/header" Target="header1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9" Type="http://schemas.openxmlformats.org/officeDocument/2006/relationships/image" Target="media/image23.png"/><Relationship Id="rId11" Type="http://schemas.openxmlformats.org/officeDocument/2006/relationships/image" Target="media/image6.png"/><Relationship Id="rId24" Type="http://schemas.openxmlformats.org/officeDocument/2006/relationships/package" Target="embeddings/Microsoft_Visio___1.vsdx"/><Relationship Id="rId32" Type="http://schemas.openxmlformats.org/officeDocument/2006/relationships/image" Target="media/image26.emf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23" Type="http://schemas.openxmlformats.org/officeDocument/2006/relationships/image" Target="media/image18.emf"/><Relationship Id="rId28" Type="http://schemas.openxmlformats.org/officeDocument/2006/relationships/image" Target="media/image22.png"/><Relationship Id="rId36" Type="http://schemas.openxmlformats.org/officeDocument/2006/relationships/image" Target="media/image29.png"/><Relationship Id="rId49" Type="http://schemas.openxmlformats.org/officeDocument/2006/relationships/package" Target="embeddings/Microsoft_Visio___4.vsdx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5.png"/><Relationship Id="rId44" Type="http://schemas.openxmlformats.org/officeDocument/2006/relationships/image" Target="media/image37.emf"/><Relationship Id="rId52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0.emf"/><Relationship Id="rId8" Type="http://schemas.openxmlformats.org/officeDocument/2006/relationships/image" Target="media/image3.png"/><Relationship Id="rId51" Type="http://schemas.openxmlformats.org/officeDocument/2006/relationships/fontTable" Target="fontTable.xml"/><Relationship Id="rId3" Type="http://schemas.openxmlformats.org/officeDocument/2006/relationships/webSettings" Target="web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33" Type="http://schemas.openxmlformats.org/officeDocument/2006/relationships/package" Target="embeddings/Microsoft_Visio___2.vsdx"/><Relationship Id="rId38" Type="http://schemas.openxmlformats.org/officeDocument/2006/relationships/image" Target="media/image31.png"/><Relationship Id="rId46" Type="http://schemas.openxmlformats.org/officeDocument/2006/relationships/image" Target="media/image38.png"/><Relationship Id="rId20" Type="http://schemas.openxmlformats.org/officeDocument/2006/relationships/image" Target="media/image15.png"/><Relationship Id="rId41" Type="http://schemas.openxmlformats.org/officeDocument/2006/relationships/image" Target="media/image34.png"/><Relationship Id="rId1" Type="http://schemas.openxmlformats.org/officeDocument/2006/relationships/styles" Target="styles.xml"/><Relationship Id="rId6" Type="http://schemas.openxmlformats.org/officeDocument/2006/relationships/image" Target="media/image1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ang\Documents\&#33258;&#23450;&#20041;%20Office%20&#27169;&#26495;\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笔记模板.dotx</Template>
  <TotalTime>380</TotalTime>
  <Pages>17</Pages>
  <Words>461</Words>
  <Characters>2634</Characters>
  <Application>Microsoft Office Word</Application>
  <DocSecurity>0</DocSecurity>
  <Lines>21</Lines>
  <Paragraphs>6</Paragraphs>
  <ScaleCrop>false</ScaleCrop>
  <Company/>
  <LinksUpToDate>false</LinksUpToDate>
  <CharactersWithSpaces>30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</dc:creator>
  <cp:keywords/>
  <dc:description/>
  <cp:lastModifiedBy>Kang</cp:lastModifiedBy>
  <cp:revision>86</cp:revision>
  <dcterms:created xsi:type="dcterms:W3CDTF">2015-02-01T01:04:00Z</dcterms:created>
  <dcterms:modified xsi:type="dcterms:W3CDTF">2015-02-01T09:20:00Z</dcterms:modified>
</cp:coreProperties>
</file>